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lang w:eastAsia="en-US"/>
        </w:rPr>
        <w:id w:val="32783862"/>
        <w:docPartObj>
          <w:docPartGallery w:val="Cover Pages"/>
          <w:docPartUnique/>
        </w:docPartObj>
      </w:sdtPr>
      <w:sdtEndPr/>
      <w:sdtContent>
        <w:p w:rsidR="00100B9C" w:rsidRDefault="00100B9C" w:rsidP="00B50BEB">
          <w:pPr>
            <w:pStyle w:val="Sansinterligne"/>
            <w:jc w:val="both"/>
          </w:pPr>
          <w:r>
            <w:rPr>
              <w:noProof/>
            </w:rPr>
            <mc:AlternateContent>
              <mc:Choice Requires="wpg">
                <w:drawing>
                  <wp:anchor distT="0" distB="0" distL="114300" distR="114300" simplePos="0" relativeHeight="25166438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1" name="Groupe 1"/>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5" name="Rectangle 5"/>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17-07-06T00:00:00Z">
                                      <w:dateFormat w:val="dd/MM/yyyy"/>
                                      <w:lid w:val="fr-FR"/>
                                      <w:storeMappedDataAs w:val="dateTime"/>
                                      <w:calendar w:val="gregorian"/>
                                    </w:date>
                                  </w:sdtPr>
                                  <w:sdtEndPr/>
                                  <w:sdtContent>
                                    <w:p w:rsidR="00B50BEB" w:rsidRDefault="00B50BEB">
                                      <w:pPr>
                                        <w:pStyle w:val="Sansinterligne"/>
                                        <w:jc w:val="right"/>
                                        <w:rPr>
                                          <w:color w:val="FFFFFF" w:themeColor="background1"/>
                                          <w:sz w:val="28"/>
                                          <w:szCs w:val="28"/>
                                        </w:rPr>
                                      </w:pPr>
                                      <w:r>
                                        <w:rPr>
                                          <w:color w:val="FFFFFF" w:themeColor="background1"/>
                                          <w:sz w:val="28"/>
                                          <w:szCs w:val="28"/>
                                        </w:rPr>
                                        <w:t>06/07/2017</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7" name="Groupe 7"/>
                            <wpg:cNvGrpSpPr/>
                            <wpg:grpSpPr>
                              <a:xfrm>
                                <a:off x="76200" y="4210050"/>
                                <a:ext cx="2057400" cy="4910328"/>
                                <a:chOff x="80645" y="4211812"/>
                                <a:chExt cx="1306273" cy="3121026"/>
                              </a:xfrm>
                            </wpg:grpSpPr>
                            <wpg:grpSp>
                              <wpg:cNvPr id="9" name="Groupe 9"/>
                              <wpg:cNvGrpSpPr>
                                <a:grpSpLocks noChangeAspect="1"/>
                              </wpg:cNvGrpSpPr>
                              <wpg:grpSpPr>
                                <a:xfrm>
                                  <a:off x="141062" y="4211812"/>
                                  <a:ext cx="1047750" cy="3121026"/>
                                  <a:chOff x="141062" y="4211812"/>
                                  <a:chExt cx="1047750" cy="3121026"/>
                                </a:xfrm>
                              </wpg:grpSpPr>
                              <wps:wsp>
                                <wps:cNvPr id="1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2" name="Groupe 22"/>
                              <wpg:cNvGrpSpPr>
                                <a:grpSpLocks noChangeAspect="1"/>
                              </wpg:cNvGrpSpPr>
                              <wpg:grpSpPr>
                                <a:xfrm>
                                  <a:off x="80645" y="4826972"/>
                                  <a:ext cx="1306273" cy="2505863"/>
                                  <a:chOff x="80645" y="4649964"/>
                                  <a:chExt cx="874712" cy="1677988"/>
                                </a:xfrm>
                              </wpg:grpSpPr>
                              <wps:wsp>
                                <wps:cNvPr id="23"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4"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5"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6"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2"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3"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1" o:spid="_x0000_s1026" style="position:absolute;left:0;text-align:left;margin-left:0;margin-top:0;width:172.8pt;height:718.55pt;z-index:-25165209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">
                    <v:rect id="Rectangle 5"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9J3xQAAANoAAAAPAAAAZHJzL2Rvd25yZXYueG1sRI9Ba8JA&#10;FITvBf/D8oTe6kah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DfA9J3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" adj="18883" fillcolor="#4472c4 [3204]" stroked="f" strokeweight="1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17-07-06T00:00:00Z">
                                <w:dateFormat w:val="dd/MM/yyyy"/>
                                <w:lid w:val="fr-FR"/>
                                <w:storeMappedDataAs w:val="dateTime"/>
                                <w:calendar w:val="gregorian"/>
                              </w:date>
                            </w:sdtPr>
                            <w:sdtEndPr/>
                            <w:sdtContent>
                              <w:p w:rsidR="00B50BEB" w:rsidRDefault="00B50BEB">
                                <w:pPr>
                                  <w:pStyle w:val="Sansinterligne"/>
                                  <w:jc w:val="right"/>
                                  <w:rPr>
                                    <w:color w:val="FFFFFF" w:themeColor="background1"/>
                                    <w:sz w:val="28"/>
                                    <w:szCs w:val="28"/>
                                  </w:rPr>
                                </w:pPr>
                                <w:r>
                                  <w:rPr>
                                    <w:color w:val="FFFFFF" w:themeColor="background1"/>
                                    <w:sz w:val="28"/>
                                    <w:szCs w:val="28"/>
                                  </w:rPr>
                                  <w:t>06/07/2017</w:t>
                                </w:r>
                              </w:p>
                            </w:sdtContent>
                          </w:sdt>
                        </w:txbxContent>
                      </v:textbox>
                    </v:shape>
                    <v:group id="Groupe 7"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group id="Groupe 9"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o:lock v:ext="edit" aspectratio="t"/>
                        <v:shape id="Forme libre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22"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o:lock v:ext="edit" aspectratio="t"/>
                        <v:shape id="Forme libre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540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35" name="Zone de texte 35"/>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50BEB" w:rsidRDefault="00ED3B1A">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B50BEB">
                                      <w:rPr>
                                        <w:rFonts w:asciiTheme="majorHAnsi" w:eastAsiaTheme="majorEastAsia" w:hAnsiTheme="majorHAnsi" w:cstheme="majorBidi"/>
                                        <w:color w:val="262626" w:themeColor="text1" w:themeTint="D9"/>
                                        <w:sz w:val="72"/>
                                        <w:szCs w:val="72"/>
                                      </w:rPr>
                                      <w:t>Projet BI</w:t>
                                    </w:r>
                                  </w:sdtContent>
                                </w:sdt>
                              </w:p>
                              <w:p w:rsidR="00B50BEB" w:rsidRDefault="00ED3B1A">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B50BEB">
                                      <w:rPr>
                                        <w:color w:val="404040" w:themeColor="text1" w:themeTint="BF"/>
                                        <w:sz w:val="36"/>
                                        <w:szCs w:val="36"/>
                                      </w:rPr>
                                      <w:t>Cesi</w:t>
                                    </w:r>
                                    <w:proofErr w:type="spellEnd"/>
                                    <w:r w:rsidR="00B50BEB">
                                      <w:rPr>
                                        <w:color w:val="404040" w:themeColor="text1" w:themeTint="BF"/>
                                        <w:sz w:val="36"/>
                                        <w:szCs w:val="36"/>
                                      </w:rPr>
                                      <w:t xml:space="preserve"> </w:t>
                                    </w:r>
                                    <w:proofErr w:type="spellStart"/>
                                    <w:r w:rsidR="00B50BEB">
                                      <w:rPr>
                                        <w:color w:val="404040" w:themeColor="text1" w:themeTint="BF"/>
                                        <w:sz w:val="36"/>
                                        <w:szCs w:val="36"/>
                                      </w:rPr>
                                      <w:t>eXia</w:t>
                                    </w:r>
                                    <w:proofErr w:type="spellEnd"/>
                                    <w:r w:rsidR="00B50BEB">
                                      <w:rPr>
                                        <w:color w:val="404040" w:themeColor="text1" w:themeTint="BF"/>
                                        <w:sz w:val="36"/>
                                        <w:szCs w:val="36"/>
                                      </w:rPr>
                                      <w:t xml:space="preserve"> – Groupe 1</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35" o:spid="_x0000_s1055" type="#_x0000_t202" style="position:absolute;left:0;text-align:left;margin-left:0;margin-top:0;width:4in;height:84.25pt;z-index:25166540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" filled="f" stroked="f" strokeweight=".5pt">
                    <v:textbox style="mso-fit-shape-to-text:t" inset="0,0,0,0">
                      <w:txbxContent>
                        <w:p w:rsidR="00B50BEB" w:rsidRDefault="00ED3B1A">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B50BEB">
                                <w:rPr>
                                  <w:rFonts w:asciiTheme="majorHAnsi" w:eastAsiaTheme="majorEastAsia" w:hAnsiTheme="majorHAnsi" w:cstheme="majorBidi"/>
                                  <w:color w:val="262626" w:themeColor="text1" w:themeTint="D9"/>
                                  <w:sz w:val="72"/>
                                  <w:szCs w:val="72"/>
                                </w:rPr>
                                <w:t>Projet BI</w:t>
                              </w:r>
                            </w:sdtContent>
                          </w:sdt>
                        </w:p>
                        <w:p w:rsidR="00B50BEB" w:rsidRDefault="00ED3B1A">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B50BEB">
                                <w:rPr>
                                  <w:color w:val="404040" w:themeColor="text1" w:themeTint="BF"/>
                                  <w:sz w:val="36"/>
                                  <w:szCs w:val="36"/>
                                </w:rPr>
                                <w:t>Cesi</w:t>
                              </w:r>
                              <w:proofErr w:type="spellEnd"/>
                              <w:r w:rsidR="00B50BEB">
                                <w:rPr>
                                  <w:color w:val="404040" w:themeColor="text1" w:themeTint="BF"/>
                                  <w:sz w:val="36"/>
                                  <w:szCs w:val="36"/>
                                </w:rPr>
                                <w:t xml:space="preserve"> </w:t>
                              </w:r>
                              <w:proofErr w:type="spellStart"/>
                              <w:r w:rsidR="00B50BEB">
                                <w:rPr>
                                  <w:color w:val="404040" w:themeColor="text1" w:themeTint="BF"/>
                                  <w:sz w:val="36"/>
                                  <w:szCs w:val="36"/>
                                </w:rPr>
                                <w:t>eXia</w:t>
                              </w:r>
                              <w:proofErr w:type="spellEnd"/>
                              <w:r w:rsidR="00B50BEB">
                                <w:rPr>
                                  <w:color w:val="404040" w:themeColor="text1" w:themeTint="BF"/>
                                  <w:sz w:val="36"/>
                                  <w:szCs w:val="36"/>
                                </w:rPr>
                                <w:t xml:space="preserve"> – Groupe 1</w:t>
                              </w:r>
                            </w:sdtContent>
                          </w:sdt>
                        </w:p>
                      </w:txbxContent>
                    </v:textbox>
                    <w10:wrap anchorx="page" anchory="page"/>
                  </v:shape>
                </w:pict>
              </mc:Fallback>
            </mc:AlternateContent>
          </w:r>
        </w:p>
        <w:p w:rsidR="00100B9C" w:rsidRDefault="00100B9C" w:rsidP="00B50BEB">
          <w:pPr>
            <w:spacing w:line="259" w:lineRule="auto"/>
            <w:jc w:val="both"/>
          </w:pPr>
          <w:r>
            <w:rPr>
              <w:noProof/>
            </w:rPr>
            <mc:AlternateContent>
              <mc:Choice Requires="wps">
                <w:drawing>
                  <wp:anchor distT="0" distB="0" distL="114300" distR="114300" simplePos="0" relativeHeight="251666432" behindDoc="0" locked="0" layoutInCell="1" allowOverlap="1">
                    <wp:simplePos x="0" y="0"/>
                    <wp:positionH relativeFrom="page">
                      <wp:posOffset>1844675</wp:posOffset>
                    </wp:positionH>
                    <wp:positionV relativeFrom="page">
                      <wp:posOffset>10060673</wp:posOffset>
                    </wp:positionV>
                    <wp:extent cx="5596091" cy="365760"/>
                    <wp:effectExtent l="0" t="0" r="5080" b="14605"/>
                    <wp:wrapNone/>
                    <wp:docPr id="34" name="Zone de texte 34"/>
                    <wp:cNvGraphicFramePr/>
                    <a:graphic xmlns:a="http://schemas.openxmlformats.org/drawingml/2006/main">
                      <a:graphicData uri="http://schemas.microsoft.com/office/word/2010/wordprocessingShape">
                        <wps:wsp>
                          <wps:cNvSpPr txBox="1"/>
                          <wps:spPr>
                            <a:xfrm>
                              <a:off x="0" y="0"/>
                              <a:ext cx="5596091"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bookmarkStart w:id="0" w:name="_Hlk487008272"/>
                              <w:p w:rsidR="00B50BEB" w:rsidRPr="00100B9C" w:rsidRDefault="00ED3B1A">
                                <w:pPr>
                                  <w:pStyle w:val="Sansinterligne"/>
                                  <w:rPr>
                                    <w:color w:val="4472C4" w:themeColor="accent1"/>
                                    <w:sz w:val="24"/>
                                    <w:szCs w:val="26"/>
                                  </w:rPr>
                                </w:pPr>
                                <w:sdt>
                                  <w:sdtPr>
                                    <w:rPr>
                                      <w:color w:val="4472C4" w:themeColor="accent1"/>
                                      <w:sz w:val="24"/>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B50BEB" w:rsidRPr="00100B9C">
                                      <w:rPr>
                                        <w:color w:val="4472C4" w:themeColor="accent1"/>
                                        <w:sz w:val="24"/>
                                        <w:szCs w:val="26"/>
                                      </w:rPr>
                                      <w:t>GAËTAN LOPEZ CUTILLAS – ZAC MENENDEZ – THOMAS DROUIN – FRANCOIS KODJOVIC</w:t>
                                    </w:r>
                                  </w:sdtContent>
                                </w:sdt>
                              </w:p>
                              <w:bookmarkEnd w:id="0"/>
                              <w:p w:rsidR="00B50BEB" w:rsidRDefault="00ED3B1A">
                                <w:pPr>
                                  <w:pStyle w:val="Sansinterligne"/>
                                  <w:rPr>
                                    <w:color w:val="595959" w:themeColor="text1" w:themeTint="A6"/>
                                    <w:sz w:val="20"/>
                                    <w:szCs w:val="20"/>
                                  </w:rPr>
                                </w:pPr>
                                <w:sdt>
                                  <w:sdtPr>
                                    <w:rPr>
                                      <w:caps/>
                                      <w:color w:val="595959" w:themeColor="text1" w:themeTint="A6"/>
                                      <w:sz w:val="20"/>
                                      <w:szCs w:val="20"/>
                                    </w:rPr>
                                    <w:alias w:val="Société"/>
                                    <w:tag w:val=""/>
                                    <w:id w:val="1558814826"/>
                                    <w:showingPlcHdr/>
                                    <w:dataBinding w:prefixMappings="xmlns:ns0='http://schemas.openxmlformats.org/officeDocument/2006/extended-properties' " w:xpath="/ns0:Properties[1]/ns0:Company[1]" w:storeItemID="{6668398D-A668-4E3E-A5EB-62B293D839F1}"/>
                                    <w:text/>
                                  </w:sdtPr>
                                  <w:sdtEndPr/>
                                  <w:sdtContent>
                                    <w:r w:rsidR="00B50BEB">
                                      <w:rPr>
                                        <w:caps/>
                                        <w:color w:val="595959" w:themeColor="text1" w:themeTint="A6"/>
                                        <w:sz w:val="20"/>
                                        <w:szCs w:val="20"/>
                                      </w:rPr>
                                      <w:t xml:space="preserve">     </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id="Zone de texte 34" o:spid="_x0000_s1056" type="#_x0000_t202" style="position:absolute;left:0;text-align:left;margin-left:145.25pt;margin-top:792.2pt;width:440.65pt;height:28.8pt;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" filled="f" stroked="f" strokeweight=".5pt">
                    <v:textbox style="mso-fit-shape-to-text:t" inset="0,0,0,0">
                      <w:txbxContent>
                        <w:bookmarkStart w:id="1" w:name="_Hlk487008272"/>
                        <w:p w:rsidR="00B50BEB" w:rsidRPr="00100B9C" w:rsidRDefault="00ED3B1A">
                          <w:pPr>
                            <w:pStyle w:val="Sansinterligne"/>
                            <w:rPr>
                              <w:color w:val="4472C4" w:themeColor="accent1"/>
                              <w:sz w:val="24"/>
                              <w:szCs w:val="26"/>
                            </w:rPr>
                          </w:pPr>
                          <w:sdt>
                            <w:sdtPr>
                              <w:rPr>
                                <w:color w:val="4472C4" w:themeColor="accent1"/>
                                <w:sz w:val="24"/>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B50BEB" w:rsidRPr="00100B9C">
                                <w:rPr>
                                  <w:color w:val="4472C4" w:themeColor="accent1"/>
                                  <w:sz w:val="24"/>
                                  <w:szCs w:val="26"/>
                                </w:rPr>
                                <w:t>GAËTAN LOPEZ CUTILLAS – ZAC MENENDEZ – THOMAS DROUIN – FRANCOIS KODJOVIC</w:t>
                              </w:r>
                            </w:sdtContent>
                          </w:sdt>
                        </w:p>
                        <w:bookmarkEnd w:id="1"/>
                        <w:p w:rsidR="00B50BEB" w:rsidRDefault="00ED3B1A">
                          <w:pPr>
                            <w:pStyle w:val="Sansinterligne"/>
                            <w:rPr>
                              <w:color w:val="595959" w:themeColor="text1" w:themeTint="A6"/>
                              <w:sz w:val="20"/>
                              <w:szCs w:val="20"/>
                            </w:rPr>
                          </w:pPr>
                          <w:sdt>
                            <w:sdtPr>
                              <w:rPr>
                                <w:caps/>
                                <w:color w:val="595959" w:themeColor="text1" w:themeTint="A6"/>
                                <w:sz w:val="20"/>
                                <w:szCs w:val="20"/>
                              </w:rPr>
                              <w:alias w:val="Société"/>
                              <w:tag w:val=""/>
                              <w:id w:val="1558814826"/>
                              <w:showingPlcHdr/>
                              <w:dataBinding w:prefixMappings="xmlns:ns0='http://schemas.openxmlformats.org/officeDocument/2006/extended-properties' " w:xpath="/ns0:Properties[1]/ns0:Company[1]" w:storeItemID="{6668398D-A668-4E3E-A5EB-62B293D839F1}"/>
                              <w:text/>
                            </w:sdtPr>
                            <w:sdtEndPr/>
                            <w:sdtContent>
                              <w:r w:rsidR="00B50BEB">
                                <w:rPr>
                                  <w:caps/>
                                  <w:color w:val="595959" w:themeColor="text1" w:themeTint="A6"/>
                                  <w:sz w:val="20"/>
                                  <w:szCs w:val="20"/>
                                </w:rPr>
                                <w:t xml:space="preserve">     </w:t>
                              </w:r>
                            </w:sdtContent>
                          </w:sdt>
                        </w:p>
                      </w:txbxContent>
                    </v:textbox>
                    <w10:wrap anchorx="page" anchory="page"/>
                  </v:shape>
                </w:pict>
              </mc:Fallback>
            </mc:AlternateContent>
          </w:r>
          <w:r>
            <w:br w:type="page"/>
          </w:r>
        </w:p>
      </w:sdtContent>
    </w:sdt>
    <w:p w:rsidR="00100B9C" w:rsidRDefault="00100B9C" w:rsidP="00B50BEB">
      <w:pPr>
        <w:jc w:val="both"/>
      </w:pPr>
    </w:p>
    <w:p w:rsidR="00100B9C" w:rsidRDefault="00100B9C" w:rsidP="00B50BEB">
      <w:pPr>
        <w:spacing w:line="259" w:lineRule="auto"/>
        <w:jc w:val="both"/>
      </w:pPr>
    </w:p>
    <w:p w:rsidR="00100B9C" w:rsidRDefault="00100B9C" w:rsidP="00B50BEB">
      <w:pPr>
        <w:spacing w:line="259" w:lineRule="auto"/>
        <w:jc w:val="both"/>
      </w:pPr>
      <w:r>
        <w:br w:type="page"/>
      </w:r>
    </w:p>
    <w:sdt>
      <w:sdtPr>
        <w:rPr>
          <w:rFonts w:asciiTheme="minorHAnsi" w:eastAsiaTheme="minorHAnsi" w:hAnsiTheme="minorHAnsi" w:cstheme="minorBidi"/>
          <w:color w:val="auto"/>
          <w:sz w:val="22"/>
          <w:szCs w:val="22"/>
          <w:lang w:eastAsia="en-US"/>
        </w:rPr>
        <w:id w:val="-1588148339"/>
        <w:docPartObj>
          <w:docPartGallery w:val="Table of Contents"/>
          <w:docPartUnique/>
        </w:docPartObj>
      </w:sdtPr>
      <w:sdtEndPr>
        <w:rPr>
          <w:b/>
          <w:bCs/>
        </w:rPr>
      </w:sdtEndPr>
      <w:sdtContent>
        <w:p w:rsidR="00100B9C" w:rsidRDefault="00100B9C" w:rsidP="00B50BEB">
          <w:pPr>
            <w:pStyle w:val="En-ttedetabledesmatires"/>
            <w:jc w:val="both"/>
          </w:pPr>
          <w:r>
            <w:t>Table des matières</w:t>
          </w:r>
        </w:p>
        <w:p w:rsidR="003404FB" w:rsidRDefault="00100B9C" w:rsidP="00B50BEB">
          <w:pPr>
            <w:pStyle w:val="TM1"/>
            <w:tabs>
              <w:tab w:val="right" w:leader="dot" w:pos="9060"/>
            </w:tabs>
            <w:jc w:val="both"/>
            <w:rPr>
              <w:rFonts w:eastAsiaTheme="minorEastAsia"/>
              <w:noProof/>
              <w:lang w:eastAsia="fr-FR"/>
            </w:rPr>
          </w:pPr>
          <w:r>
            <w:fldChar w:fldCharType="begin"/>
          </w:r>
          <w:r>
            <w:instrText xml:space="preserve"> TOC \o "1-3" \h \z \u </w:instrText>
          </w:r>
          <w:r>
            <w:fldChar w:fldCharType="separate"/>
          </w:r>
          <w:hyperlink w:anchor="_Toc487034047" w:history="1">
            <w:r w:rsidR="003404FB" w:rsidRPr="001A27D9">
              <w:rPr>
                <w:rStyle w:val="Lienhypertexte"/>
                <w:noProof/>
              </w:rPr>
              <w:t>Introduction</w:t>
            </w:r>
            <w:r w:rsidR="003404FB">
              <w:rPr>
                <w:noProof/>
                <w:webHidden/>
              </w:rPr>
              <w:tab/>
            </w:r>
            <w:r w:rsidR="003404FB">
              <w:rPr>
                <w:noProof/>
                <w:webHidden/>
              </w:rPr>
              <w:fldChar w:fldCharType="begin"/>
            </w:r>
            <w:r w:rsidR="003404FB">
              <w:rPr>
                <w:noProof/>
                <w:webHidden/>
              </w:rPr>
              <w:instrText xml:space="preserve"> PAGEREF _Toc487034047 \h </w:instrText>
            </w:r>
            <w:r w:rsidR="003404FB">
              <w:rPr>
                <w:noProof/>
                <w:webHidden/>
              </w:rPr>
            </w:r>
            <w:r w:rsidR="003404FB">
              <w:rPr>
                <w:noProof/>
                <w:webHidden/>
              </w:rPr>
              <w:fldChar w:fldCharType="separate"/>
            </w:r>
            <w:r w:rsidR="003404FB">
              <w:rPr>
                <w:noProof/>
                <w:webHidden/>
              </w:rPr>
              <w:t>3</w:t>
            </w:r>
            <w:r w:rsidR="003404FB">
              <w:rPr>
                <w:noProof/>
                <w:webHidden/>
              </w:rPr>
              <w:fldChar w:fldCharType="end"/>
            </w:r>
          </w:hyperlink>
        </w:p>
        <w:p w:rsidR="003404FB" w:rsidRDefault="00ED3B1A" w:rsidP="00B50BEB">
          <w:pPr>
            <w:pStyle w:val="TM1"/>
            <w:tabs>
              <w:tab w:val="right" w:leader="dot" w:pos="9060"/>
            </w:tabs>
            <w:jc w:val="both"/>
            <w:rPr>
              <w:rFonts w:eastAsiaTheme="minorEastAsia"/>
              <w:noProof/>
              <w:lang w:eastAsia="fr-FR"/>
            </w:rPr>
          </w:pPr>
          <w:hyperlink w:anchor="_Toc487034048" w:history="1">
            <w:r w:rsidR="003404FB" w:rsidRPr="001A27D9">
              <w:rPr>
                <w:rStyle w:val="Lienhypertexte"/>
                <w:noProof/>
              </w:rPr>
              <w:t>Présentation Projet</w:t>
            </w:r>
            <w:r w:rsidR="003404FB">
              <w:rPr>
                <w:noProof/>
                <w:webHidden/>
              </w:rPr>
              <w:tab/>
            </w:r>
            <w:r w:rsidR="003404FB">
              <w:rPr>
                <w:noProof/>
                <w:webHidden/>
              </w:rPr>
              <w:fldChar w:fldCharType="begin"/>
            </w:r>
            <w:r w:rsidR="003404FB">
              <w:rPr>
                <w:noProof/>
                <w:webHidden/>
              </w:rPr>
              <w:instrText xml:space="preserve"> PAGEREF _Toc487034048 \h </w:instrText>
            </w:r>
            <w:r w:rsidR="003404FB">
              <w:rPr>
                <w:noProof/>
                <w:webHidden/>
              </w:rPr>
            </w:r>
            <w:r w:rsidR="003404FB">
              <w:rPr>
                <w:noProof/>
                <w:webHidden/>
              </w:rPr>
              <w:fldChar w:fldCharType="separate"/>
            </w:r>
            <w:r w:rsidR="003404FB">
              <w:rPr>
                <w:noProof/>
                <w:webHidden/>
              </w:rPr>
              <w:t>3</w:t>
            </w:r>
            <w:r w:rsidR="003404FB">
              <w:rPr>
                <w:noProof/>
                <w:webHidden/>
              </w:rPr>
              <w:fldChar w:fldCharType="end"/>
            </w:r>
          </w:hyperlink>
        </w:p>
        <w:p w:rsidR="003404FB" w:rsidRDefault="00ED3B1A" w:rsidP="00B50BEB">
          <w:pPr>
            <w:pStyle w:val="TM1"/>
            <w:tabs>
              <w:tab w:val="right" w:leader="dot" w:pos="9060"/>
            </w:tabs>
            <w:jc w:val="both"/>
            <w:rPr>
              <w:rFonts w:eastAsiaTheme="minorEastAsia"/>
              <w:noProof/>
              <w:lang w:eastAsia="fr-FR"/>
            </w:rPr>
          </w:pPr>
          <w:hyperlink w:anchor="_Toc487034049" w:history="1">
            <w:r w:rsidR="003404FB" w:rsidRPr="001A27D9">
              <w:rPr>
                <w:rStyle w:val="Lienhypertexte"/>
                <w:noProof/>
              </w:rPr>
              <w:t>Le Palais du Bonbon</w:t>
            </w:r>
            <w:r w:rsidR="003404FB">
              <w:rPr>
                <w:noProof/>
                <w:webHidden/>
              </w:rPr>
              <w:tab/>
            </w:r>
            <w:r w:rsidR="003404FB">
              <w:rPr>
                <w:noProof/>
                <w:webHidden/>
              </w:rPr>
              <w:fldChar w:fldCharType="begin"/>
            </w:r>
            <w:r w:rsidR="003404FB">
              <w:rPr>
                <w:noProof/>
                <w:webHidden/>
              </w:rPr>
              <w:instrText xml:space="preserve"> PAGEREF _Toc487034049 \h </w:instrText>
            </w:r>
            <w:r w:rsidR="003404FB">
              <w:rPr>
                <w:noProof/>
                <w:webHidden/>
              </w:rPr>
            </w:r>
            <w:r w:rsidR="003404FB">
              <w:rPr>
                <w:noProof/>
                <w:webHidden/>
              </w:rPr>
              <w:fldChar w:fldCharType="separate"/>
            </w:r>
            <w:r w:rsidR="003404FB">
              <w:rPr>
                <w:noProof/>
                <w:webHidden/>
              </w:rPr>
              <w:t>4</w:t>
            </w:r>
            <w:r w:rsidR="003404FB">
              <w:rPr>
                <w:noProof/>
                <w:webHidden/>
              </w:rPr>
              <w:fldChar w:fldCharType="end"/>
            </w:r>
          </w:hyperlink>
        </w:p>
        <w:p w:rsidR="003404FB" w:rsidRDefault="00ED3B1A" w:rsidP="00B50BEB">
          <w:pPr>
            <w:pStyle w:val="TM2"/>
            <w:tabs>
              <w:tab w:val="right" w:leader="dot" w:pos="9060"/>
            </w:tabs>
            <w:jc w:val="both"/>
            <w:rPr>
              <w:rFonts w:eastAsiaTheme="minorEastAsia"/>
              <w:noProof/>
              <w:lang w:eastAsia="fr-FR"/>
            </w:rPr>
          </w:pPr>
          <w:hyperlink w:anchor="_Toc487034050" w:history="1">
            <w:r w:rsidR="003404FB" w:rsidRPr="001A27D9">
              <w:rPr>
                <w:rStyle w:val="Lienhypertexte"/>
                <w:noProof/>
              </w:rPr>
              <w:t>Présentation du groupe</w:t>
            </w:r>
            <w:r w:rsidR="003404FB">
              <w:rPr>
                <w:noProof/>
                <w:webHidden/>
              </w:rPr>
              <w:tab/>
            </w:r>
            <w:r w:rsidR="003404FB">
              <w:rPr>
                <w:noProof/>
                <w:webHidden/>
              </w:rPr>
              <w:fldChar w:fldCharType="begin"/>
            </w:r>
            <w:r w:rsidR="003404FB">
              <w:rPr>
                <w:noProof/>
                <w:webHidden/>
              </w:rPr>
              <w:instrText xml:space="preserve"> PAGEREF _Toc487034050 \h </w:instrText>
            </w:r>
            <w:r w:rsidR="003404FB">
              <w:rPr>
                <w:noProof/>
                <w:webHidden/>
              </w:rPr>
            </w:r>
            <w:r w:rsidR="003404FB">
              <w:rPr>
                <w:noProof/>
                <w:webHidden/>
              </w:rPr>
              <w:fldChar w:fldCharType="separate"/>
            </w:r>
            <w:r w:rsidR="003404FB">
              <w:rPr>
                <w:noProof/>
                <w:webHidden/>
              </w:rPr>
              <w:t>4</w:t>
            </w:r>
            <w:r w:rsidR="003404FB">
              <w:rPr>
                <w:noProof/>
                <w:webHidden/>
              </w:rPr>
              <w:fldChar w:fldCharType="end"/>
            </w:r>
          </w:hyperlink>
        </w:p>
        <w:p w:rsidR="003404FB" w:rsidRDefault="00ED3B1A" w:rsidP="00B50BEB">
          <w:pPr>
            <w:pStyle w:val="TM2"/>
            <w:tabs>
              <w:tab w:val="right" w:leader="dot" w:pos="9060"/>
            </w:tabs>
            <w:jc w:val="both"/>
            <w:rPr>
              <w:rFonts w:eastAsiaTheme="minorEastAsia"/>
              <w:noProof/>
              <w:lang w:eastAsia="fr-FR"/>
            </w:rPr>
          </w:pPr>
          <w:hyperlink w:anchor="_Toc487034051" w:history="1">
            <w:r w:rsidR="003404FB" w:rsidRPr="001A27D9">
              <w:rPr>
                <w:rStyle w:val="Lienhypertexte"/>
                <w:noProof/>
              </w:rPr>
              <w:t>Gestion de Projet</w:t>
            </w:r>
            <w:r w:rsidR="003404FB">
              <w:rPr>
                <w:noProof/>
                <w:webHidden/>
              </w:rPr>
              <w:tab/>
            </w:r>
            <w:r w:rsidR="003404FB">
              <w:rPr>
                <w:noProof/>
                <w:webHidden/>
              </w:rPr>
              <w:fldChar w:fldCharType="begin"/>
            </w:r>
            <w:r w:rsidR="003404FB">
              <w:rPr>
                <w:noProof/>
                <w:webHidden/>
              </w:rPr>
              <w:instrText xml:space="preserve"> PAGEREF _Toc487034051 \h </w:instrText>
            </w:r>
            <w:r w:rsidR="003404FB">
              <w:rPr>
                <w:noProof/>
                <w:webHidden/>
              </w:rPr>
            </w:r>
            <w:r w:rsidR="003404FB">
              <w:rPr>
                <w:noProof/>
                <w:webHidden/>
              </w:rPr>
              <w:fldChar w:fldCharType="separate"/>
            </w:r>
            <w:r w:rsidR="003404FB">
              <w:rPr>
                <w:noProof/>
                <w:webHidden/>
              </w:rPr>
              <w:t>5</w:t>
            </w:r>
            <w:r w:rsidR="003404FB">
              <w:rPr>
                <w:noProof/>
                <w:webHidden/>
              </w:rPr>
              <w:fldChar w:fldCharType="end"/>
            </w:r>
          </w:hyperlink>
        </w:p>
        <w:p w:rsidR="003404FB" w:rsidRDefault="00ED3B1A" w:rsidP="00B50BEB">
          <w:pPr>
            <w:pStyle w:val="TM3"/>
            <w:tabs>
              <w:tab w:val="right" w:leader="dot" w:pos="9060"/>
            </w:tabs>
            <w:jc w:val="both"/>
            <w:rPr>
              <w:rFonts w:eastAsiaTheme="minorEastAsia"/>
              <w:noProof/>
              <w:lang w:eastAsia="fr-FR"/>
            </w:rPr>
          </w:pPr>
          <w:hyperlink w:anchor="_Toc487034052" w:history="1">
            <w:r w:rsidR="003404FB" w:rsidRPr="001A27D9">
              <w:rPr>
                <w:rStyle w:val="Lienhypertexte"/>
                <w:noProof/>
              </w:rPr>
              <w:t>Outils</w:t>
            </w:r>
            <w:r w:rsidR="003404FB">
              <w:rPr>
                <w:noProof/>
                <w:webHidden/>
              </w:rPr>
              <w:tab/>
            </w:r>
            <w:r w:rsidR="003404FB">
              <w:rPr>
                <w:noProof/>
                <w:webHidden/>
              </w:rPr>
              <w:fldChar w:fldCharType="begin"/>
            </w:r>
            <w:r w:rsidR="003404FB">
              <w:rPr>
                <w:noProof/>
                <w:webHidden/>
              </w:rPr>
              <w:instrText xml:space="preserve"> PAGEREF _Toc487034052 \h </w:instrText>
            </w:r>
            <w:r w:rsidR="003404FB">
              <w:rPr>
                <w:noProof/>
                <w:webHidden/>
              </w:rPr>
            </w:r>
            <w:r w:rsidR="003404FB">
              <w:rPr>
                <w:noProof/>
                <w:webHidden/>
              </w:rPr>
              <w:fldChar w:fldCharType="separate"/>
            </w:r>
            <w:r w:rsidR="003404FB">
              <w:rPr>
                <w:noProof/>
                <w:webHidden/>
              </w:rPr>
              <w:t>5</w:t>
            </w:r>
            <w:r w:rsidR="003404FB">
              <w:rPr>
                <w:noProof/>
                <w:webHidden/>
              </w:rPr>
              <w:fldChar w:fldCharType="end"/>
            </w:r>
          </w:hyperlink>
        </w:p>
        <w:p w:rsidR="003404FB" w:rsidRDefault="00ED3B1A" w:rsidP="00B50BEB">
          <w:pPr>
            <w:pStyle w:val="TM3"/>
            <w:tabs>
              <w:tab w:val="right" w:leader="dot" w:pos="9060"/>
            </w:tabs>
            <w:jc w:val="both"/>
            <w:rPr>
              <w:rFonts w:eastAsiaTheme="minorEastAsia"/>
              <w:noProof/>
              <w:lang w:eastAsia="fr-FR"/>
            </w:rPr>
          </w:pPr>
          <w:hyperlink w:anchor="_Toc487034053" w:history="1">
            <w:r w:rsidR="003404FB" w:rsidRPr="001A27D9">
              <w:rPr>
                <w:rStyle w:val="Lienhypertexte"/>
                <w:noProof/>
              </w:rPr>
              <w:t>WBS - OBS</w:t>
            </w:r>
            <w:r w:rsidR="003404FB">
              <w:rPr>
                <w:noProof/>
                <w:webHidden/>
              </w:rPr>
              <w:tab/>
            </w:r>
            <w:r w:rsidR="003404FB">
              <w:rPr>
                <w:noProof/>
                <w:webHidden/>
              </w:rPr>
              <w:fldChar w:fldCharType="begin"/>
            </w:r>
            <w:r w:rsidR="003404FB">
              <w:rPr>
                <w:noProof/>
                <w:webHidden/>
              </w:rPr>
              <w:instrText xml:space="preserve"> PAGEREF _Toc487034053 \h </w:instrText>
            </w:r>
            <w:r w:rsidR="003404FB">
              <w:rPr>
                <w:noProof/>
                <w:webHidden/>
              </w:rPr>
            </w:r>
            <w:r w:rsidR="003404FB">
              <w:rPr>
                <w:noProof/>
                <w:webHidden/>
              </w:rPr>
              <w:fldChar w:fldCharType="separate"/>
            </w:r>
            <w:r w:rsidR="003404FB">
              <w:rPr>
                <w:noProof/>
                <w:webHidden/>
              </w:rPr>
              <w:t>6</w:t>
            </w:r>
            <w:r w:rsidR="003404FB">
              <w:rPr>
                <w:noProof/>
                <w:webHidden/>
              </w:rPr>
              <w:fldChar w:fldCharType="end"/>
            </w:r>
          </w:hyperlink>
        </w:p>
        <w:p w:rsidR="003404FB" w:rsidRDefault="00ED3B1A" w:rsidP="00B50BEB">
          <w:pPr>
            <w:pStyle w:val="TM3"/>
            <w:tabs>
              <w:tab w:val="right" w:leader="dot" w:pos="9060"/>
            </w:tabs>
            <w:jc w:val="both"/>
            <w:rPr>
              <w:rFonts w:eastAsiaTheme="minorEastAsia"/>
              <w:noProof/>
              <w:lang w:eastAsia="fr-FR"/>
            </w:rPr>
          </w:pPr>
          <w:hyperlink w:anchor="_Toc487034054" w:history="1">
            <w:r w:rsidR="003404FB" w:rsidRPr="001A27D9">
              <w:rPr>
                <w:rStyle w:val="Lienhypertexte"/>
                <w:noProof/>
              </w:rPr>
              <w:t>Planning prévisionnel</w:t>
            </w:r>
            <w:r w:rsidR="003404FB">
              <w:rPr>
                <w:noProof/>
                <w:webHidden/>
              </w:rPr>
              <w:tab/>
            </w:r>
            <w:r w:rsidR="003404FB">
              <w:rPr>
                <w:noProof/>
                <w:webHidden/>
              </w:rPr>
              <w:fldChar w:fldCharType="begin"/>
            </w:r>
            <w:r w:rsidR="003404FB">
              <w:rPr>
                <w:noProof/>
                <w:webHidden/>
              </w:rPr>
              <w:instrText xml:space="preserve"> PAGEREF _Toc487034054 \h </w:instrText>
            </w:r>
            <w:r w:rsidR="003404FB">
              <w:rPr>
                <w:noProof/>
                <w:webHidden/>
              </w:rPr>
            </w:r>
            <w:r w:rsidR="003404FB">
              <w:rPr>
                <w:noProof/>
                <w:webHidden/>
              </w:rPr>
              <w:fldChar w:fldCharType="separate"/>
            </w:r>
            <w:r w:rsidR="003404FB">
              <w:rPr>
                <w:noProof/>
                <w:webHidden/>
              </w:rPr>
              <w:t>7</w:t>
            </w:r>
            <w:r w:rsidR="003404FB">
              <w:rPr>
                <w:noProof/>
                <w:webHidden/>
              </w:rPr>
              <w:fldChar w:fldCharType="end"/>
            </w:r>
          </w:hyperlink>
        </w:p>
        <w:p w:rsidR="003404FB" w:rsidRDefault="00ED3B1A" w:rsidP="00B50BEB">
          <w:pPr>
            <w:pStyle w:val="TM3"/>
            <w:tabs>
              <w:tab w:val="right" w:leader="dot" w:pos="9060"/>
            </w:tabs>
            <w:jc w:val="both"/>
            <w:rPr>
              <w:rFonts w:eastAsiaTheme="minorEastAsia"/>
              <w:noProof/>
              <w:lang w:eastAsia="fr-FR"/>
            </w:rPr>
          </w:pPr>
          <w:hyperlink w:anchor="_Toc487034055" w:history="1">
            <w:r w:rsidR="003404FB" w:rsidRPr="001A27D9">
              <w:rPr>
                <w:rStyle w:val="Lienhypertexte"/>
                <w:noProof/>
              </w:rPr>
              <w:t>Planning Final</w:t>
            </w:r>
            <w:r w:rsidR="003404FB">
              <w:rPr>
                <w:noProof/>
                <w:webHidden/>
              </w:rPr>
              <w:tab/>
            </w:r>
            <w:r w:rsidR="003404FB">
              <w:rPr>
                <w:noProof/>
                <w:webHidden/>
              </w:rPr>
              <w:fldChar w:fldCharType="begin"/>
            </w:r>
            <w:r w:rsidR="003404FB">
              <w:rPr>
                <w:noProof/>
                <w:webHidden/>
              </w:rPr>
              <w:instrText xml:space="preserve"> PAGEREF _Toc487034055 \h </w:instrText>
            </w:r>
            <w:r w:rsidR="003404FB">
              <w:rPr>
                <w:noProof/>
                <w:webHidden/>
              </w:rPr>
            </w:r>
            <w:r w:rsidR="003404FB">
              <w:rPr>
                <w:noProof/>
                <w:webHidden/>
              </w:rPr>
              <w:fldChar w:fldCharType="separate"/>
            </w:r>
            <w:r w:rsidR="003404FB">
              <w:rPr>
                <w:noProof/>
                <w:webHidden/>
              </w:rPr>
              <w:t>9</w:t>
            </w:r>
            <w:r w:rsidR="003404FB">
              <w:rPr>
                <w:noProof/>
                <w:webHidden/>
              </w:rPr>
              <w:fldChar w:fldCharType="end"/>
            </w:r>
          </w:hyperlink>
        </w:p>
        <w:p w:rsidR="003404FB" w:rsidRDefault="00ED3B1A" w:rsidP="00B50BEB">
          <w:pPr>
            <w:pStyle w:val="TM3"/>
            <w:tabs>
              <w:tab w:val="right" w:leader="dot" w:pos="9060"/>
            </w:tabs>
            <w:jc w:val="both"/>
            <w:rPr>
              <w:rFonts w:eastAsiaTheme="minorEastAsia"/>
              <w:noProof/>
              <w:lang w:eastAsia="fr-FR"/>
            </w:rPr>
          </w:pPr>
          <w:hyperlink w:anchor="_Toc487034056" w:history="1">
            <w:r w:rsidR="003404FB" w:rsidRPr="001A27D9">
              <w:rPr>
                <w:rStyle w:val="Lienhypertexte"/>
                <w:noProof/>
              </w:rPr>
              <w:t>Scrum</w:t>
            </w:r>
            <w:r w:rsidR="003404FB">
              <w:rPr>
                <w:noProof/>
                <w:webHidden/>
              </w:rPr>
              <w:tab/>
            </w:r>
            <w:r w:rsidR="003404FB">
              <w:rPr>
                <w:noProof/>
                <w:webHidden/>
              </w:rPr>
              <w:fldChar w:fldCharType="begin"/>
            </w:r>
            <w:r w:rsidR="003404FB">
              <w:rPr>
                <w:noProof/>
                <w:webHidden/>
              </w:rPr>
              <w:instrText xml:space="preserve"> PAGEREF _Toc487034056 \h </w:instrText>
            </w:r>
            <w:r w:rsidR="003404FB">
              <w:rPr>
                <w:noProof/>
                <w:webHidden/>
              </w:rPr>
            </w:r>
            <w:r w:rsidR="003404FB">
              <w:rPr>
                <w:noProof/>
                <w:webHidden/>
              </w:rPr>
              <w:fldChar w:fldCharType="separate"/>
            </w:r>
            <w:r w:rsidR="003404FB">
              <w:rPr>
                <w:noProof/>
                <w:webHidden/>
              </w:rPr>
              <w:t>10</w:t>
            </w:r>
            <w:r w:rsidR="003404FB">
              <w:rPr>
                <w:noProof/>
                <w:webHidden/>
              </w:rPr>
              <w:fldChar w:fldCharType="end"/>
            </w:r>
          </w:hyperlink>
        </w:p>
        <w:p w:rsidR="003404FB" w:rsidRDefault="00ED3B1A" w:rsidP="00B50BEB">
          <w:pPr>
            <w:pStyle w:val="TM3"/>
            <w:tabs>
              <w:tab w:val="right" w:leader="dot" w:pos="9060"/>
            </w:tabs>
            <w:jc w:val="both"/>
            <w:rPr>
              <w:rFonts w:eastAsiaTheme="minorEastAsia"/>
              <w:noProof/>
              <w:lang w:eastAsia="fr-FR"/>
            </w:rPr>
          </w:pPr>
          <w:hyperlink w:anchor="_Toc487034057" w:history="1">
            <w:r w:rsidR="003404FB" w:rsidRPr="001A27D9">
              <w:rPr>
                <w:rStyle w:val="Lienhypertexte"/>
                <w:noProof/>
              </w:rPr>
              <w:t>Diagramme de flux</w:t>
            </w:r>
            <w:r w:rsidR="003404FB">
              <w:rPr>
                <w:noProof/>
                <w:webHidden/>
              </w:rPr>
              <w:tab/>
            </w:r>
            <w:r w:rsidR="003404FB">
              <w:rPr>
                <w:noProof/>
                <w:webHidden/>
              </w:rPr>
              <w:fldChar w:fldCharType="begin"/>
            </w:r>
            <w:r w:rsidR="003404FB">
              <w:rPr>
                <w:noProof/>
                <w:webHidden/>
              </w:rPr>
              <w:instrText xml:space="preserve"> PAGEREF _Toc487034057 \h </w:instrText>
            </w:r>
            <w:r w:rsidR="003404FB">
              <w:rPr>
                <w:noProof/>
                <w:webHidden/>
              </w:rPr>
            </w:r>
            <w:r w:rsidR="003404FB">
              <w:rPr>
                <w:noProof/>
                <w:webHidden/>
              </w:rPr>
              <w:fldChar w:fldCharType="separate"/>
            </w:r>
            <w:r w:rsidR="003404FB">
              <w:rPr>
                <w:noProof/>
                <w:webHidden/>
              </w:rPr>
              <w:t>10</w:t>
            </w:r>
            <w:r w:rsidR="003404FB">
              <w:rPr>
                <w:noProof/>
                <w:webHidden/>
              </w:rPr>
              <w:fldChar w:fldCharType="end"/>
            </w:r>
          </w:hyperlink>
        </w:p>
        <w:p w:rsidR="003404FB" w:rsidRDefault="00ED3B1A" w:rsidP="00B50BEB">
          <w:pPr>
            <w:pStyle w:val="TM2"/>
            <w:tabs>
              <w:tab w:val="right" w:leader="dot" w:pos="9060"/>
            </w:tabs>
            <w:jc w:val="both"/>
            <w:rPr>
              <w:rFonts w:eastAsiaTheme="minorEastAsia"/>
              <w:noProof/>
              <w:lang w:eastAsia="fr-FR"/>
            </w:rPr>
          </w:pPr>
          <w:hyperlink w:anchor="_Toc487034058" w:history="1">
            <w:r w:rsidR="003404FB" w:rsidRPr="001A27D9">
              <w:rPr>
                <w:rStyle w:val="Lienhypertexte"/>
                <w:noProof/>
              </w:rPr>
              <w:t>Générateur de données</w:t>
            </w:r>
            <w:r w:rsidR="003404FB">
              <w:rPr>
                <w:noProof/>
                <w:webHidden/>
              </w:rPr>
              <w:tab/>
            </w:r>
            <w:r w:rsidR="003404FB">
              <w:rPr>
                <w:noProof/>
                <w:webHidden/>
              </w:rPr>
              <w:fldChar w:fldCharType="begin"/>
            </w:r>
            <w:r w:rsidR="003404FB">
              <w:rPr>
                <w:noProof/>
                <w:webHidden/>
              </w:rPr>
              <w:instrText xml:space="preserve"> PAGEREF _Toc487034058 \h </w:instrText>
            </w:r>
            <w:r w:rsidR="003404FB">
              <w:rPr>
                <w:noProof/>
                <w:webHidden/>
              </w:rPr>
            </w:r>
            <w:r w:rsidR="003404FB">
              <w:rPr>
                <w:noProof/>
                <w:webHidden/>
              </w:rPr>
              <w:fldChar w:fldCharType="separate"/>
            </w:r>
            <w:r w:rsidR="003404FB">
              <w:rPr>
                <w:noProof/>
                <w:webHidden/>
              </w:rPr>
              <w:t>11</w:t>
            </w:r>
            <w:r w:rsidR="003404FB">
              <w:rPr>
                <w:noProof/>
                <w:webHidden/>
              </w:rPr>
              <w:fldChar w:fldCharType="end"/>
            </w:r>
          </w:hyperlink>
        </w:p>
        <w:p w:rsidR="003404FB" w:rsidRDefault="00ED3B1A" w:rsidP="00B50BEB">
          <w:pPr>
            <w:pStyle w:val="TM3"/>
            <w:tabs>
              <w:tab w:val="right" w:leader="dot" w:pos="9060"/>
            </w:tabs>
            <w:jc w:val="both"/>
            <w:rPr>
              <w:rFonts w:eastAsiaTheme="minorEastAsia"/>
              <w:noProof/>
              <w:lang w:eastAsia="fr-FR"/>
            </w:rPr>
          </w:pPr>
          <w:hyperlink w:anchor="_Toc487034059" w:history="1">
            <w:r w:rsidR="003404FB" w:rsidRPr="001A27D9">
              <w:rPr>
                <w:rStyle w:val="Lienhypertexte"/>
                <w:noProof/>
              </w:rPr>
              <w:t>Introduction</w:t>
            </w:r>
            <w:r w:rsidR="003404FB">
              <w:rPr>
                <w:noProof/>
                <w:webHidden/>
              </w:rPr>
              <w:tab/>
            </w:r>
            <w:r w:rsidR="003404FB">
              <w:rPr>
                <w:noProof/>
                <w:webHidden/>
              </w:rPr>
              <w:fldChar w:fldCharType="begin"/>
            </w:r>
            <w:r w:rsidR="003404FB">
              <w:rPr>
                <w:noProof/>
                <w:webHidden/>
              </w:rPr>
              <w:instrText xml:space="preserve"> PAGEREF _Toc487034059 \h </w:instrText>
            </w:r>
            <w:r w:rsidR="003404FB">
              <w:rPr>
                <w:noProof/>
                <w:webHidden/>
              </w:rPr>
            </w:r>
            <w:r w:rsidR="003404FB">
              <w:rPr>
                <w:noProof/>
                <w:webHidden/>
              </w:rPr>
              <w:fldChar w:fldCharType="separate"/>
            </w:r>
            <w:r w:rsidR="003404FB">
              <w:rPr>
                <w:noProof/>
                <w:webHidden/>
              </w:rPr>
              <w:t>11</w:t>
            </w:r>
            <w:r w:rsidR="003404FB">
              <w:rPr>
                <w:noProof/>
                <w:webHidden/>
              </w:rPr>
              <w:fldChar w:fldCharType="end"/>
            </w:r>
          </w:hyperlink>
        </w:p>
        <w:p w:rsidR="003404FB" w:rsidRDefault="00ED3B1A" w:rsidP="00B50BEB">
          <w:pPr>
            <w:pStyle w:val="TM3"/>
            <w:tabs>
              <w:tab w:val="right" w:leader="dot" w:pos="9060"/>
            </w:tabs>
            <w:jc w:val="both"/>
            <w:rPr>
              <w:rFonts w:eastAsiaTheme="minorEastAsia"/>
              <w:noProof/>
              <w:lang w:eastAsia="fr-FR"/>
            </w:rPr>
          </w:pPr>
          <w:hyperlink w:anchor="_Toc487034060" w:history="1">
            <w:r w:rsidR="003404FB" w:rsidRPr="001A27D9">
              <w:rPr>
                <w:rStyle w:val="Lienhypertexte"/>
                <w:noProof/>
              </w:rPr>
              <w:t>UML</w:t>
            </w:r>
            <w:r w:rsidR="003404FB">
              <w:rPr>
                <w:noProof/>
                <w:webHidden/>
              </w:rPr>
              <w:tab/>
            </w:r>
            <w:r w:rsidR="003404FB">
              <w:rPr>
                <w:noProof/>
                <w:webHidden/>
              </w:rPr>
              <w:fldChar w:fldCharType="begin"/>
            </w:r>
            <w:r w:rsidR="003404FB">
              <w:rPr>
                <w:noProof/>
                <w:webHidden/>
              </w:rPr>
              <w:instrText xml:space="preserve"> PAGEREF _Toc487034060 \h </w:instrText>
            </w:r>
            <w:r w:rsidR="003404FB">
              <w:rPr>
                <w:noProof/>
                <w:webHidden/>
              </w:rPr>
            </w:r>
            <w:r w:rsidR="003404FB">
              <w:rPr>
                <w:noProof/>
                <w:webHidden/>
              </w:rPr>
              <w:fldChar w:fldCharType="separate"/>
            </w:r>
            <w:r w:rsidR="003404FB">
              <w:rPr>
                <w:noProof/>
                <w:webHidden/>
              </w:rPr>
              <w:t>11</w:t>
            </w:r>
            <w:r w:rsidR="003404FB">
              <w:rPr>
                <w:noProof/>
                <w:webHidden/>
              </w:rPr>
              <w:fldChar w:fldCharType="end"/>
            </w:r>
          </w:hyperlink>
        </w:p>
        <w:p w:rsidR="003404FB" w:rsidRDefault="00ED3B1A" w:rsidP="00B50BEB">
          <w:pPr>
            <w:pStyle w:val="TM3"/>
            <w:tabs>
              <w:tab w:val="right" w:leader="dot" w:pos="9060"/>
            </w:tabs>
            <w:jc w:val="both"/>
            <w:rPr>
              <w:rFonts w:eastAsiaTheme="minorEastAsia"/>
              <w:noProof/>
              <w:lang w:eastAsia="fr-FR"/>
            </w:rPr>
          </w:pPr>
          <w:hyperlink w:anchor="_Toc487034061" w:history="1">
            <w:r w:rsidR="003404FB" w:rsidRPr="001A27D9">
              <w:rPr>
                <w:rStyle w:val="Lienhypertexte"/>
                <w:noProof/>
              </w:rPr>
              <w:t>Développement</w:t>
            </w:r>
            <w:r w:rsidR="003404FB">
              <w:rPr>
                <w:noProof/>
                <w:webHidden/>
              </w:rPr>
              <w:tab/>
            </w:r>
            <w:r w:rsidR="003404FB">
              <w:rPr>
                <w:noProof/>
                <w:webHidden/>
              </w:rPr>
              <w:fldChar w:fldCharType="begin"/>
            </w:r>
            <w:r w:rsidR="003404FB">
              <w:rPr>
                <w:noProof/>
                <w:webHidden/>
              </w:rPr>
              <w:instrText xml:space="preserve"> PAGEREF _Toc487034061 \h </w:instrText>
            </w:r>
            <w:r w:rsidR="003404FB">
              <w:rPr>
                <w:noProof/>
                <w:webHidden/>
              </w:rPr>
            </w:r>
            <w:r w:rsidR="003404FB">
              <w:rPr>
                <w:noProof/>
                <w:webHidden/>
              </w:rPr>
              <w:fldChar w:fldCharType="separate"/>
            </w:r>
            <w:r w:rsidR="003404FB">
              <w:rPr>
                <w:noProof/>
                <w:webHidden/>
              </w:rPr>
              <w:t>11</w:t>
            </w:r>
            <w:r w:rsidR="003404FB">
              <w:rPr>
                <w:noProof/>
                <w:webHidden/>
              </w:rPr>
              <w:fldChar w:fldCharType="end"/>
            </w:r>
          </w:hyperlink>
        </w:p>
        <w:p w:rsidR="003404FB" w:rsidRDefault="00ED3B1A" w:rsidP="00B50BEB">
          <w:pPr>
            <w:pStyle w:val="TM2"/>
            <w:tabs>
              <w:tab w:val="right" w:leader="dot" w:pos="9060"/>
            </w:tabs>
            <w:jc w:val="both"/>
            <w:rPr>
              <w:rFonts w:eastAsiaTheme="minorEastAsia"/>
              <w:noProof/>
              <w:lang w:eastAsia="fr-FR"/>
            </w:rPr>
          </w:pPr>
          <w:hyperlink w:anchor="_Toc487034062" w:history="1">
            <w:r w:rsidR="003404FB" w:rsidRPr="001A27D9">
              <w:rPr>
                <w:rStyle w:val="Lienhypertexte"/>
                <w:noProof/>
              </w:rPr>
              <w:t>KPI et Tableau de bord</w:t>
            </w:r>
            <w:r w:rsidR="003404FB">
              <w:rPr>
                <w:noProof/>
                <w:webHidden/>
              </w:rPr>
              <w:tab/>
            </w:r>
            <w:r w:rsidR="003404FB">
              <w:rPr>
                <w:noProof/>
                <w:webHidden/>
              </w:rPr>
              <w:fldChar w:fldCharType="begin"/>
            </w:r>
            <w:r w:rsidR="003404FB">
              <w:rPr>
                <w:noProof/>
                <w:webHidden/>
              </w:rPr>
              <w:instrText xml:space="preserve"> PAGEREF _Toc487034062 \h </w:instrText>
            </w:r>
            <w:r w:rsidR="003404FB">
              <w:rPr>
                <w:noProof/>
                <w:webHidden/>
              </w:rPr>
            </w:r>
            <w:r w:rsidR="003404FB">
              <w:rPr>
                <w:noProof/>
                <w:webHidden/>
              </w:rPr>
              <w:fldChar w:fldCharType="separate"/>
            </w:r>
            <w:r w:rsidR="003404FB">
              <w:rPr>
                <w:noProof/>
                <w:webHidden/>
              </w:rPr>
              <w:t>12</w:t>
            </w:r>
            <w:r w:rsidR="003404FB">
              <w:rPr>
                <w:noProof/>
                <w:webHidden/>
              </w:rPr>
              <w:fldChar w:fldCharType="end"/>
            </w:r>
          </w:hyperlink>
        </w:p>
        <w:p w:rsidR="003404FB" w:rsidRDefault="00ED3B1A" w:rsidP="00B50BEB">
          <w:pPr>
            <w:pStyle w:val="TM2"/>
            <w:tabs>
              <w:tab w:val="right" w:leader="dot" w:pos="9060"/>
            </w:tabs>
            <w:jc w:val="both"/>
            <w:rPr>
              <w:rFonts w:eastAsiaTheme="minorEastAsia"/>
              <w:noProof/>
              <w:lang w:eastAsia="fr-FR"/>
            </w:rPr>
          </w:pPr>
          <w:hyperlink w:anchor="_Toc487034063" w:history="1">
            <w:r w:rsidR="003404FB" w:rsidRPr="001A27D9">
              <w:rPr>
                <w:rStyle w:val="Lienhypertexte"/>
                <w:noProof/>
              </w:rPr>
              <w:t>Environnement de stockage des données</w:t>
            </w:r>
            <w:r w:rsidR="003404FB">
              <w:rPr>
                <w:noProof/>
                <w:webHidden/>
              </w:rPr>
              <w:tab/>
            </w:r>
            <w:r w:rsidR="003404FB">
              <w:rPr>
                <w:noProof/>
                <w:webHidden/>
              </w:rPr>
              <w:fldChar w:fldCharType="begin"/>
            </w:r>
            <w:r w:rsidR="003404FB">
              <w:rPr>
                <w:noProof/>
                <w:webHidden/>
              </w:rPr>
              <w:instrText xml:space="preserve"> PAGEREF _Toc487034063 \h </w:instrText>
            </w:r>
            <w:r w:rsidR="003404FB">
              <w:rPr>
                <w:noProof/>
                <w:webHidden/>
              </w:rPr>
            </w:r>
            <w:r w:rsidR="003404FB">
              <w:rPr>
                <w:noProof/>
                <w:webHidden/>
              </w:rPr>
              <w:fldChar w:fldCharType="separate"/>
            </w:r>
            <w:r w:rsidR="003404FB">
              <w:rPr>
                <w:noProof/>
                <w:webHidden/>
              </w:rPr>
              <w:t>12</w:t>
            </w:r>
            <w:r w:rsidR="003404FB">
              <w:rPr>
                <w:noProof/>
                <w:webHidden/>
              </w:rPr>
              <w:fldChar w:fldCharType="end"/>
            </w:r>
          </w:hyperlink>
        </w:p>
        <w:p w:rsidR="003404FB" w:rsidRDefault="00ED3B1A" w:rsidP="00B50BEB">
          <w:pPr>
            <w:pStyle w:val="TM3"/>
            <w:tabs>
              <w:tab w:val="right" w:leader="dot" w:pos="9060"/>
            </w:tabs>
            <w:jc w:val="both"/>
            <w:rPr>
              <w:rFonts w:eastAsiaTheme="minorEastAsia"/>
              <w:noProof/>
              <w:lang w:eastAsia="fr-FR"/>
            </w:rPr>
          </w:pPr>
          <w:hyperlink w:anchor="_Toc487034064" w:history="1">
            <w:r w:rsidR="003404FB" w:rsidRPr="001A27D9">
              <w:rPr>
                <w:rStyle w:val="Lienhypertexte"/>
                <w:noProof/>
              </w:rPr>
              <w:t>Merise</w:t>
            </w:r>
            <w:r w:rsidR="003404FB">
              <w:rPr>
                <w:noProof/>
                <w:webHidden/>
              </w:rPr>
              <w:tab/>
            </w:r>
            <w:r w:rsidR="003404FB">
              <w:rPr>
                <w:noProof/>
                <w:webHidden/>
              </w:rPr>
              <w:fldChar w:fldCharType="begin"/>
            </w:r>
            <w:r w:rsidR="003404FB">
              <w:rPr>
                <w:noProof/>
                <w:webHidden/>
              </w:rPr>
              <w:instrText xml:space="preserve"> PAGEREF _Toc487034064 \h </w:instrText>
            </w:r>
            <w:r w:rsidR="003404FB">
              <w:rPr>
                <w:noProof/>
                <w:webHidden/>
              </w:rPr>
            </w:r>
            <w:r w:rsidR="003404FB">
              <w:rPr>
                <w:noProof/>
                <w:webHidden/>
              </w:rPr>
              <w:fldChar w:fldCharType="separate"/>
            </w:r>
            <w:r w:rsidR="003404FB">
              <w:rPr>
                <w:noProof/>
                <w:webHidden/>
              </w:rPr>
              <w:t>12</w:t>
            </w:r>
            <w:r w:rsidR="003404FB">
              <w:rPr>
                <w:noProof/>
                <w:webHidden/>
              </w:rPr>
              <w:fldChar w:fldCharType="end"/>
            </w:r>
          </w:hyperlink>
        </w:p>
        <w:p w:rsidR="003404FB" w:rsidRDefault="00ED3B1A" w:rsidP="00B50BEB">
          <w:pPr>
            <w:pStyle w:val="TM3"/>
            <w:tabs>
              <w:tab w:val="right" w:leader="dot" w:pos="9060"/>
            </w:tabs>
            <w:jc w:val="both"/>
            <w:rPr>
              <w:rFonts w:eastAsiaTheme="minorEastAsia"/>
              <w:noProof/>
              <w:lang w:eastAsia="fr-FR"/>
            </w:rPr>
          </w:pPr>
          <w:hyperlink w:anchor="_Toc487034065" w:history="1">
            <w:r w:rsidR="003404FB" w:rsidRPr="001A27D9">
              <w:rPr>
                <w:rStyle w:val="Lienhypertexte"/>
                <w:noProof/>
              </w:rPr>
              <w:t>Oracle</w:t>
            </w:r>
            <w:r w:rsidR="003404FB">
              <w:rPr>
                <w:noProof/>
                <w:webHidden/>
              </w:rPr>
              <w:tab/>
            </w:r>
            <w:r w:rsidR="003404FB">
              <w:rPr>
                <w:noProof/>
                <w:webHidden/>
              </w:rPr>
              <w:fldChar w:fldCharType="begin"/>
            </w:r>
            <w:r w:rsidR="003404FB">
              <w:rPr>
                <w:noProof/>
                <w:webHidden/>
              </w:rPr>
              <w:instrText xml:space="preserve"> PAGEREF _Toc487034065 \h </w:instrText>
            </w:r>
            <w:r w:rsidR="003404FB">
              <w:rPr>
                <w:noProof/>
                <w:webHidden/>
              </w:rPr>
            </w:r>
            <w:r w:rsidR="003404FB">
              <w:rPr>
                <w:noProof/>
                <w:webHidden/>
              </w:rPr>
              <w:fldChar w:fldCharType="separate"/>
            </w:r>
            <w:r w:rsidR="003404FB">
              <w:rPr>
                <w:noProof/>
                <w:webHidden/>
              </w:rPr>
              <w:t>14</w:t>
            </w:r>
            <w:r w:rsidR="003404FB">
              <w:rPr>
                <w:noProof/>
                <w:webHidden/>
              </w:rPr>
              <w:fldChar w:fldCharType="end"/>
            </w:r>
          </w:hyperlink>
        </w:p>
        <w:p w:rsidR="00100B9C" w:rsidRDefault="00100B9C" w:rsidP="00B50BEB">
          <w:pPr>
            <w:jc w:val="both"/>
          </w:pPr>
          <w:r>
            <w:rPr>
              <w:b/>
              <w:bCs/>
            </w:rPr>
            <w:fldChar w:fldCharType="end"/>
          </w:r>
        </w:p>
      </w:sdtContent>
    </w:sdt>
    <w:p w:rsidR="00100B9C" w:rsidRDefault="00100B9C" w:rsidP="00B50BEB">
      <w:pPr>
        <w:spacing w:line="259" w:lineRule="auto"/>
        <w:jc w:val="both"/>
      </w:pPr>
      <w:r>
        <w:br w:type="page"/>
      </w:r>
    </w:p>
    <w:p w:rsidR="00100B9C" w:rsidRDefault="00100B9C" w:rsidP="00B50BEB">
      <w:pPr>
        <w:pStyle w:val="Titre1"/>
        <w:jc w:val="both"/>
      </w:pPr>
      <w:bookmarkStart w:id="2" w:name="_Toc487034047"/>
      <w:r>
        <w:lastRenderedPageBreak/>
        <w:t>Introduction</w:t>
      </w:r>
      <w:bookmarkEnd w:id="2"/>
    </w:p>
    <w:p w:rsidR="00100B9C" w:rsidRDefault="00100B9C" w:rsidP="00B50BEB">
      <w:pPr>
        <w:jc w:val="both"/>
      </w:pPr>
    </w:p>
    <w:p w:rsidR="00BA01DF" w:rsidRDefault="00BA01DF" w:rsidP="00B50BEB">
      <w:pPr>
        <w:ind w:firstLine="708"/>
        <w:jc w:val="both"/>
      </w:pPr>
      <w:r>
        <w:t>En cette troisième année à l’</w:t>
      </w:r>
      <w:proofErr w:type="spellStart"/>
      <w:r>
        <w:t>Exia.Cesi</w:t>
      </w:r>
      <w:proofErr w:type="spellEnd"/>
      <w:r>
        <w:t xml:space="preserve"> de Toulouse il nous a été demandé de faire notre second projet. Il portera sur l’Analyse et le Traitement des données. Nous sommes au sixième semestre de notre cycle ingénieur et ce projet va clore notre unité d’enseignement qui concerne Oracle, </w:t>
      </w:r>
      <w:r w:rsidR="003404FB">
        <w:t>la recherche opérationnelle</w:t>
      </w:r>
      <w:r>
        <w:t xml:space="preserve"> et le </w:t>
      </w:r>
      <w:proofErr w:type="spellStart"/>
      <w:r>
        <w:t>Bussiness</w:t>
      </w:r>
      <w:proofErr w:type="spellEnd"/>
      <w:r>
        <w:t xml:space="preserve"> Intelligence. Dans cette Unité d’Enseignement nous avons appris plusieurs notions comme les algorithmes du simplex, la gestion de BDD Oracle et les notions de BI.  </w:t>
      </w:r>
    </w:p>
    <w:p w:rsidR="00BA01DF" w:rsidRDefault="00BA01DF" w:rsidP="00B50BEB">
      <w:pPr>
        <w:ind w:firstLine="708"/>
        <w:jc w:val="both"/>
      </w:pPr>
      <w:r>
        <w:t xml:space="preserve">Pour ce faire dans notre promotion nous sommes répartis en groupe de trois à quatre personnes. Idéalement, le fait d’être à quatre est bien plus profitable pour ce projet car il y a énormément de requis. </w:t>
      </w:r>
    </w:p>
    <w:p w:rsidR="00BA01DF" w:rsidRDefault="00BA01DF" w:rsidP="00B50BEB">
      <w:pPr>
        <w:ind w:firstLine="708"/>
        <w:jc w:val="both"/>
      </w:pPr>
      <w:r>
        <w:t xml:space="preserve">Notre projet se déroule donc du Jeudi 28 Juin jusqu’au Vendredi 7 juillet, le jour de la soutenance. Par conséquent, c’est comme cela que notre équipe de projet vient d’être sollicitée pour l’entreprise </w:t>
      </w:r>
      <w:proofErr w:type="spellStart"/>
      <w:r>
        <w:t>Vergis</w:t>
      </w:r>
      <w:proofErr w:type="spellEnd"/>
      <w:r>
        <w:t xml:space="preserve"> Corporation, afin de simuler le réseau de l’entreprise pour trouver une solution viable. C’est donc très motivé que nous attaquons ensemble ce projet sur le réseau et la sécurité.   </w:t>
      </w:r>
    </w:p>
    <w:p w:rsidR="00BA01DF" w:rsidRDefault="0048672C" w:rsidP="003C0BB9">
      <w:pPr>
        <w:ind w:firstLine="708"/>
        <w:jc w:val="both"/>
      </w:pPr>
      <w:r>
        <w:t>Je commencerai</w:t>
      </w:r>
      <w:r w:rsidR="003404FB">
        <w:t xml:space="preserve"> par faire une présentation du projet où je définirai le contexte et les besoins de l’entreprise. Ensuite je développerai toute la partie gestion de projet avec la présentation du groupe, des différentes tâches accomplies durant le projet, les outils utilisés ainsi que les différents flux. Ensuite je présenterai le générateur et le simulat</w:t>
      </w:r>
      <w:r>
        <w:t>eur développé permettant de créer</w:t>
      </w:r>
      <w:r w:rsidR="003404FB">
        <w:t xml:space="preserve"> des commandes. Je développerai également l’environnement de stockage des données.  Par la suite je parlerai des différents KPI et des Tableau de bord que nous avons développé. Puis je présenterai les différents algorithme</w:t>
      </w:r>
      <w:r>
        <w:t>s</w:t>
      </w:r>
      <w:r w:rsidR="003404FB">
        <w:t xml:space="preserve"> et diagramme</w:t>
      </w:r>
      <w:r>
        <w:t>s</w:t>
      </w:r>
      <w:r w:rsidR="003404FB">
        <w:t xml:space="preserve"> utilisé</w:t>
      </w:r>
      <w:r>
        <w:t>s</w:t>
      </w:r>
      <w:r w:rsidR="003404FB">
        <w:t xml:space="preserve"> pour l’optimisation de la production. Et pour terminer je dresserai un bilan de l’impact des améliorations apportées.</w:t>
      </w:r>
    </w:p>
    <w:p w:rsidR="00BA01DF" w:rsidRDefault="00BA01DF" w:rsidP="00B50BEB">
      <w:pPr>
        <w:jc w:val="both"/>
      </w:pPr>
    </w:p>
    <w:p w:rsidR="00BA01DF" w:rsidRDefault="00BA01DF" w:rsidP="00B50BEB">
      <w:pPr>
        <w:pStyle w:val="Titre1"/>
        <w:jc w:val="both"/>
      </w:pPr>
      <w:bookmarkStart w:id="3" w:name="_Toc487034048"/>
      <w:r>
        <w:t>Présentation Projet</w:t>
      </w:r>
      <w:bookmarkEnd w:id="3"/>
    </w:p>
    <w:p w:rsidR="00BA01DF" w:rsidRDefault="00BA01DF" w:rsidP="00B50BEB">
      <w:pPr>
        <w:jc w:val="both"/>
      </w:pPr>
    </w:p>
    <w:p w:rsidR="00BA01DF" w:rsidRDefault="00BA01DF" w:rsidP="00B50BEB">
      <w:pPr>
        <w:ind w:firstLine="708"/>
        <w:jc w:val="both"/>
      </w:pPr>
      <w:r>
        <w:t>Le palais du bonbon est une grande confiserie située dans le sud de Paris. Elle produit toutes sortes de bonbons, dont le succès international n’est plus à prouver. Créée en 1964, elle exporte aujourd’hui dans près de 19 pays, et possède des filiales à travers le monde. De plus elle a récemment ouvert son site internet qui permet à chaque client de composer ses paquets de bonbons personnalisés. Fort de cette activité, l’entreprise se porte bien, mais on assiste peu à peu à une arrivée des pays de l’Est sur le marché. Ces produits similaires sont de moin</w:t>
      </w:r>
      <w:r w:rsidR="006F7FA5">
        <w:t>s bonne qualité, mais ont un coû</w:t>
      </w:r>
      <w:r>
        <w:t>t plus faible pour le consommateur.  C’est pourquoi il a ét</w:t>
      </w:r>
      <w:r w:rsidR="00E653A8">
        <w:t>é décidé de faire baisser le coû</w:t>
      </w:r>
      <w:r>
        <w:t>t des bonbons de manière significative, et ce pour deux raisons. La première, c’est de réussir à diminuer le prix d’achat pour le grand public afin de rester cohérent avec le marché. La deuxième, c’est d’augmenter la marge afin de garder une stabilité financière. Il faut donc améliorer la gestion globale de l’entreprise afin de mieux la piloter et réduire les pertes ou dépenses inutiles.</w:t>
      </w:r>
    </w:p>
    <w:p w:rsidR="00BA01DF" w:rsidRDefault="006F7FA5" w:rsidP="00B50BEB">
      <w:pPr>
        <w:ind w:firstLine="708"/>
        <w:jc w:val="both"/>
      </w:pPr>
      <w:r>
        <w:t>Nous sommes donc chargés</w:t>
      </w:r>
      <w:r w:rsidR="00BA01DF">
        <w:t xml:space="preserve"> de l’optimisation du fonctionnement de l’entreprise dans le but que l’entreprise reste compétitive sur le marché. Nous devons mettre en œuvre une politique de suivis de l’ensemble des processus afin d’améliorer ceux-ci.</w:t>
      </w:r>
    </w:p>
    <w:p w:rsidR="00BA01DF" w:rsidRDefault="00E653A8" w:rsidP="00B50BEB">
      <w:pPr>
        <w:ind w:firstLine="708"/>
        <w:jc w:val="both"/>
      </w:pPr>
      <w:r>
        <w:t xml:space="preserve">Actuellement l’entreprise </w:t>
      </w:r>
      <w:r w:rsidR="00BA01DF">
        <w:t>se compose de 3 principaux services :</w:t>
      </w:r>
    </w:p>
    <w:p w:rsidR="00BA01DF" w:rsidRDefault="00BA01DF" w:rsidP="00B50BEB">
      <w:pPr>
        <w:pStyle w:val="Paragraphedeliste"/>
        <w:numPr>
          <w:ilvl w:val="0"/>
          <w:numId w:val="1"/>
        </w:numPr>
        <w:jc w:val="both"/>
      </w:pPr>
      <w:r>
        <w:t>La fabrication</w:t>
      </w:r>
    </w:p>
    <w:p w:rsidR="00BA01DF" w:rsidRDefault="00BA01DF" w:rsidP="00B50BEB">
      <w:pPr>
        <w:pStyle w:val="Paragraphedeliste"/>
        <w:numPr>
          <w:ilvl w:val="0"/>
          <w:numId w:val="1"/>
        </w:numPr>
        <w:jc w:val="both"/>
      </w:pPr>
      <w:r>
        <w:lastRenderedPageBreak/>
        <w:t>Le conditionnement</w:t>
      </w:r>
    </w:p>
    <w:p w:rsidR="00BA01DF" w:rsidRDefault="00BA01DF" w:rsidP="00B50BEB">
      <w:pPr>
        <w:pStyle w:val="Paragraphedeliste"/>
        <w:numPr>
          <w:ilvl w:val="0"/>
          <w:numId w:val="1"/>
        </w:numPr>
        <w:jc w:val="both"/>
      </w:pPr>
      <w:r>
        <w:t>La préparation des commandes</w:t>
      </w:r>
    </w:p>
    <w:p w:rsidR="00BA01DF" w:rsidRDefault="00BA01DF" w:rsidP="00B50BEB">
      <w:pPr>
        <w:jc w:val="both"/>
      </w:pPr>
    </w:p>
    <w:p w:rsidR="00BA01DF" w:rsidRDefault="00BA01DF" w:rsidP="00B50BEB">
      <w:pPr>
        <w:jc w:val="both"/>
      </w:pPr>
    </w:p>
    <w:p w:rsidR="00BA01DF" w:rsidRDefault="00BA01DF" w:rsidP="00B50BEB">
      <w:pPr>
        <w:ind w:left="708"/>
        <w:jc w:val="both"/>
      </w:pPr>
      <w:r>
        <w:t>Ensuite l’on retrouve les services :</w:t>
      </w:r>
    </w:p>
    <w:p w:rsidR="00BA01DF" w:rsidRDefault="00BA01DF" w:rsidP="00B50BEB">
      <w:pPr>
        <w:pStyle w:val="Paragraphedeliste"/>
        <w:numPr>
          <w:ilvl w:val="0"/>
          <w:numId w:val="1"/>
        </w:numPr>
        <w:jc w:val="both"/>
      </w:pPr>
      <w:r>
        <w:t>Gestion des stocks</w:t>
      </w:r>
    </w:p>
    <w:p w:rsidR="00BA01DF" w:rsidRDefault="00BA01DF" w:rsidP="00B50BEB">
      <w:pPr>
        <w:pStyle w:val="Paragraphedeliste"/>
        <w:numPr>
          <w:ilvl w:val="0"/>
          <w:numId w:val="1"/>
        </w:numPr>
        <w:jc w:val="both"/>
      </w:pPr>
      <w:r>
        <w:t xml:space="preserve">Expéditions </w:t>
      </w:r>
    </w:p>
    <w:p w:rsidR="00BA01DF" w:rsidRDefault="00BA01DF" w:rsidP="00B50BEB">
      <w:pPr>
        <w:pStyle w:val="Paragraphedeliste"/>
        <w:numPr>
          <w:ilvl w:val="0"/>
          <w:numId w:val="1"/>
        </w:numPr>
        <w:jc w:val="both"/>
      </w:pPr>
      <w:r>
        <w:t>Réceptions</w:t>
      </w:r>
    </w:p>
    <w:p w:rsidR="00BA01DF" w:rsidRDefault="00BA01DF" w:rsidP="00B50BEB">
      <w:pPr>
        <w:pStyle w:val="Paragraphedeliste"/>
        <w:numPr>
          <w:ilvl w:val="0"/>
          <w:numId w:val="1"/>
        </w:numPr>
        <w:jc w:val="both"/>
      </w:pPr>
      <w:r>
        <w:t>Achats</w:t>
      </w:r>
    </w:p>
    <w:p w:rsidR="00BA01DF" w:rsidRDefault="00BA01DF" w:rsidP="00B50BEB">
      <w:pPr>
        <w:pStyle w:val="Paragraphedeliste"/>
        <w:numPr>
          <w:ilvl w:val="0"/>
          <w:numId w:val="1"/>
        </w:numPr>
        <w:jc w:val="both"/>
      </w:pPr>
      <w:r>
        <w:t>RH</w:t>
      </w:r>
    </w:p>
    <w:p w:rsidR="003C0BB9" w:rsidRDefault="003C0BB9" w:rsidP="003C0BB9">
      <w:pPr>
        <w:jc w:val="both"/>
      </w:pPr>
    </w:p>
    <w:p w:rsidR="00BA01DF" w:rsidRDefault="00BA01DF" w:rsidP="00B50BEB">
      <w:pPr>
        <w:ind w:firstLine="708"/>
        <w:jc w:val="both"/>
      </w:pPr>
      <w:r>
        <w:t>Le projet se déroulera en 4 étapes. La première est de créer des générateurs de données qui permettront de simuler des commandes de bonbons pour refléter le fonctionnement de l’entreprise dans notre Base de données. La seconde sera d’identifier et de créer des indicateurs de performance pour avoir un suivi pertinent de l’entreprise. Il faudra ensuite construire des tableaux de bord qui permettront à chaque service de prendre des décisions. La troisième étape consistera à définir des améliorations permettant d’optimisé la production de l’entreprise. Et enfin la dernière étape consistera à dresser le bilan des améliorations sur le fonctionnement de l’entreprise.</w:t>
      </w:r>
    </w:p>
    <w:p w:rsidR="00BA01DF" w:rsidRDefault="00BA01DF" w:rsidP="00B50BEB">
      <w:pPr>
        <w:jc w:val="both"/>
      </w:pPr>
    </w:p>
    <w:p w:rsidR="00403082" w:rsidRDefault="00BA01DF" w:rsidP="00B50BEB">
      <w:pPr>
        <w:pStyle w:val="Titre1"/>
        <w:jc w:val="both"/>
      </w:pPr>
      <w:bookmarkStart w:id="4" w:name="_Toc487034049"/>
      <w:r>
        <w:t>Le Palais du Bonbon</w:t>
      </w:r>
      <w:bookmarkEnd w:id="4"/>
    </w:p>
    <w:p w:rsidR="00BA01DF" w:rsidRDefault="00BA01DF" w:rsidP="00B50BEB">
      <w:pPr>
        <w:jc w:val="both"/>
      </w:pPr>
    </w:p>
    <w:p w:rsidR="00330E84" w:rsidRDefault="00330E84" w:rsidP="00B50BEB">
      <w:pPr>
        <w:pStyle w:val="Titre2"/>
        <w:jc w:val="both"/>
      </w:pPr>
      <w:r>
        <w:tab/>
      </w:r>
      <w:bookmarkStart w:id="5" w:name="_Toc487034050"/>
      <w:r>
        <w:t>Présentation du groupe</w:t>
      </w:r>
      <w:bookmarkEnd w:id="5"/>
      <w:r>
        <w:t xml:space="preserve"> </w:t>
      </w:r>
    </w:p>
    <w:p w:rsidR="00330E84" w:rsidRDefault="00330E84" w:rsidP="00B50BEB">
      <w:pPr>
        <w:jc w:val="both"/>
      </w:pPr>
    </w:p>
    <w:p w:rsidR="00312A2F" w:rsidRDefault="00312A2F" w:rsidP="00B50BEB">
      <w:pPr>
        <w:jc w:val="both"/>
      </w:pPr>
      <w:r>
        <w:tab/>
        <w:t>Notre groupe de projets est composé de 4 étudiants ayant des compétences diverses dans le domaine du développement, du système et du BI. Nous avons la chance d’avoir un groupe homogène où l’entente était primordiale.</w:t>
      </w:r>
    </w:p>
    <w:p w:rsidR="00312A2F" w:rsidRDefault="00312A2F" w:rsidP="00B50BEB">
      <w:pPr>
        <w:jc w:val="both"/>
      </w:pPr>
    </w:p>
    <w:p w:rsidR="00312A2F" w:rsidRDefault="00312A2F" w:rsidP="00B50BEB">
      <w:pPr>
        <w:pStyle w:val="Paragraphedeliste"/>
        <w:ind w:left="1428"/>
        <w:jc w:val="both"/>
      </w:pPr>
      <w:proofErr w:type="spellStart"/>
      <w:r>
        <w:t>Gaetan</w:t>
      </w:r>
      <w:proofErr w:type="spellEnd"/>
      <w:r>
        <w:t xml:space="preserve"> Lopez</w:t>
      </w:r>
    </w:p>
    <w:p w:rsidR="00312A2F" w:rsidRDefault="00312A2F" w:rsidP="00B50BEB">
      <w:pPr>
        <w:pStyle w:val="Paragraphedeliste"/>
        <w:numPr>
          <w:ilvl w:val="0"/>
          <w:numId w:val="4"/>
        </w:numPr>
        <w:jc w:val="both"/>
      </w:pPr>
      <w:r>
        <w:t>Chef de Projet</w:t>
      </w:r>
    </w:p>
    <w:p w:rsidR="006173A6" w:rsidRDefault="006173A6" w:rsidP="00B50BEB">
      <w:pPr>
        <w:pStyle w:val="Paragraphedeliste"/>
        <w:numPr>
          <w:ilvl w:val="0"/>
          <w:numId w:val="4"/>
        </w:numPr>
        <w:jc w:val="both"/>
      </w:pPr>
      <w:r>
        <w:t>Scrum master</w:t>
      </w:r>
    </w:p>
    <w:p w:rsidR="00312A2F" w:rsidRDefault="00872F56" w:rsidP="00B50BEB">
      <w:pPr>
        <w:pStyle w:val="Paragraphedeliste"/>
        <w:numPr>
          <w:ilvl w:val="0"/>
          <w:numId w:val="4"/>
        </w:numPr>
        <w:jc w:val="both"/>
      </w:pPr>
      <w:r>
        <w:t>Assistant-développeur</w:t>
      </w:r>
    </w:p>
    <w:p w:rsidR="00312A2F" w:rsidRDefault="00312A2F" w:rsidP="00B50BEB">
      <w:pPr>
        <w:ind w:left="1416"/>
        <w:jc w:val="both"/>
      </w:pPr>
    </w:p>
    <w:p w:rsidR="00312A2F" w:rsidRDefault="00312A2F" w:rsidP="00B50BEB">
      <w:pPr>
        <w:ind w:left="1416"/>
        <w:jc w:val="both"/>
      </w:pPr>
      <w:r>
        <w:t>Thomas Drouin</w:t>
      </w:r>
    </w:p>
    <w:p w:rsidR="00312A2F" w:rsidRDefault="00312A2F" w:rsidP="00B50BEB">
      <w:pPr>
        <w:pStyle w:val="Paragraphedeliste"/>
        <w:numPr>
          <w:ilvl w:val="0"/>
          <w:numId w:val="5"/>
        </w:numPr>
        <w:jc w:val="both"/>
      </w:pPr>
      <w:r>
        <w:t>Développeur en chef</w:t>
      </w:r>
    </w:p>
    <w:p w:rsidR="00312A2F" w:rsidRDefault="00312A2F" w:rsidP="00B50BEB">
      <w:pPr>
        <w:pStyle w:val="Paragraphedeliste"/>
        <w:numPr>
          <w:ilvl w:val="0"/>
          <w:numId w:val="5"/>
        </w:numPr>
        <w:jc w:val="both"/>
      </w:pPr>
      <w:r>
        <w:t>Architecte développement</w:t>
      </w:r>
    </w:p>
    <w:p w:rsidR="00100B9C" w:rsidRDefault="00100B9C" w:rsidP="00B50BEB">
      <w:pPr>
        <w:pStyle w:val="Paragraphedeliste"/>
        <w:numPr>
          <w:ilvl w:val="0"/>
          <w:numId w:val="5"/>
        </w:numPr>
        <w:jc w:val="both"/>
      </w:pPr>
      <w:r>
        <w:t>Concepteur UML</w:t>
      </w:r>
    </w:p>
    <w:p w:rsidR="00312A2F" w:rsidRDefault="00312A2F" w:rsidP="00B50BEB">
      <w:pPr>
        <w:ind w:left="1416"/>
        <w:jc w:val="both"/>
      </w:pPr>
    </w:p>
    <w:p w:rsidR="00312A2F" w:rsidRDefault="00312A2F" w:rsidP="00B50BEB">
      <w:pPr>
        <w:ind w:left="1416"/>
        <w:jc w:val="both"/>
      </w:pPr>
      <w:r>
        <w:t xml:space="preserve">Zac </w:t>
      </w:r>
      <w:proofErr w:type="spellStart"/>
      <w:r>
        <w:t>Menedez</w:t>
      </w:r>
      <w:proofErr w:type="spellEnd"/>
    </w:p>
    <w:p w:rsidR="00312A2F" w:rsidRDefault="00312A2F" w:rsidP="00B50BEB">
      <w:pPr>
        <w:pStyle w:val="Paragraphedeliste"/>
        <w:numPr>
          <w:ilvl w:val="0"/>
          <w:numId w:val="6"/>
        </w:numPr>
        <w:jc w:val="both"/>
      </w:pPr>
      <w:r>
        <w:lastRenderedPageBreak/>
        <w:t>DBA</w:t>
      </w:r>
    </w:p>
    <w:p w:rsidR="00312A2F" w:rsidRDefault="00312A2F" w:rsidP="00B50BEB">
      <w:pPr>
        <w:pStyle w:val="Paragraphedeliste"/>
        <w:numPr>
          <w:ilvl w:val="0"/>
          <w:numId w:val="6"/>
        </w:numPr>
        <w:jc w:val="both"/>
      </w:pPr>
      <w:r>
        <w:t>Technicien système</w:t>
      </w:r>
    </w:p>
    <w:p w:rsidR="00312A2F" w:rsidRDefault="00312A2F" w:rsidP="00B50BEB">
      <w:pPr>
        <w:pStyle w:val="Paragraphedeliste"/>
        <w:numPr>
          <w:ilvl w:val="0"/>
          <w:numId w:val="6"/>
        </w:numPr>
        <w:jc w:val="both"/>
      </w:pPr>
      <w:r>
        <w:t>Architecte Merise</w:t>
      </w:r>
    </w:p>
    <w:p w:rsidR="00312A2F" w:rsidRDefault="00312A2F" w:rsidP="00B50BEB">
      <w:pPr>
        <w:jc w:val="both"/>
      </w:pPr>
    </w:p>
    <w:p w:rsidR="00312A2F" w:rsidRDefault="00312A2F" w:rsidP="00B50BEB">
      <w:pPr>
        <w:ind w:left="1416"/>
        <w:jc w:val="both"/>
      </w:pPr>
      <w:r>
        <w:t xml:space="preserve">François </w:t>
      </w:r>
      <w:proofErr w:type="spellStart"/>
      <w:r>
        <w:t>Kodjovik</w:t>
      </w:r>
      <w:proofErr w:type="spellEnd"/>
    </w:p>
    <w:p w:rsidR="00312A2F" w:rsidRDefault="00312A2F" w:rsidP="00B50BEB">
      <w:pPr>
        <w:pStyle w:val="Paragraphedeliste"/>
        <w:numPr>
          <w:ilvl w:val="0"/>
          <w:numId w:val="7"/>
        </w:numPr>
        <w:jc w:val="both"/>
      </w:pPr>
      <w:r>
        <w:t>Responsale BI</w:t>
      </w:r>
    </w:p>
    <w:p w:rsidR="00312A2F" w:rsidRDefault="00312A2F" w:rsidP="00B50BEB">
      <w:pPr>
        <w:pStyle w:val="Paragraphedeliste"/>
        <w:numPr>
          <w:ilvl w:val="0"/>
          <w:numId w:val="7"/>
        </w:numPr>
        <w:jc w:val="both"/>
      </w:pPr>
      <w:r>
        <w:t>Concepteur de Tableau de bord</w:t>
      </w:r>
    </w:p>
    <w:p w:rsidR="00330E84" w:rsidRDefault="00330E84" w:rsidP="00B50BEB">
      <w:pPr>
        <w:jc w:val="both"/>
      </w:pPr>
    </w:p>
    <w:p w:rsidR="00330E84" w:rsidRPr="00330E84" w:rsidRDefault="00330E84" w:rsidP="00B50BEB">
      <w:pPr>
        <w:jc w:val="both"/>
      </w:pPr>
    </w:p>
    <w:p w:rsidR="00BA01DF" w:rsidRDefault="00BA01DF" w:rsidP="00B50BEB">
      <w:pPr>
        <w:pStyle w:val="Titre2"/>
        <w:ind w:firstLine="360"/>
        <w:jc w:val="both"/>
      </w:pPr>
      <w:bookmarkStart w:id="6" w:name="_Toc487034051"/>
      <w:r>
        <w:t>Gestion de Projet</w:t>
      </w:r>
      <w:bookmarkEnd w:id="6"/>
    </w:p>
    <w:p w:rsidR="00BA01DF" w:rsidRDefault="00BA01DF" w:rsidP="00B50BEB">
      <w:pPr>
        <w:jc w:val="both"/>
      </w:pPr>
    </w:p>
    <w:p w:rsidR="00DD636F" w:rsidRDefault="00DD636F" w:rsidP="00B50BEB">
      <w:pPr>
        <w:pStyle w:val="Titre3"/>
        <w:ind w:firstLine="708"/>
        <w:jc w:val="both"/>
      </w:pPr>
      <w:bookmarkStart w:id="7" w:name="_Toc487034052"/>
      <w:r>
        <w:t>Outils</w:t>
      </w:r>
      <w:bookmarkEnd w:id="7"/>
    </w:p>
    <w:p w:rsidR="00DD636F" w:rsidRDefault="00DD636F" w:rsidP="00B50BEB">
      <w:pPr>
        <w:jc w:val="both"/>
      </w:pPr>
    </w:p>
    <w:p w:rsidR="00DD636F" w:rsidRDefault="00DD636F" w:rsidP="00B50BEB">
      <w:pPr>
        <w:jc w:val="both"/>
      </w:pPr>
      <w:r>
        <w:tab/>
        <w:t>Lors de notre projet</w:t>
      </w:r>
      <w:r w:rsidR="00872F56">
        <w:t xml:space="preserve">, </w:t>
      </w:r>
      <w:r>
        <w:t>nous avons été amen</w:t>
      </w:r>
      <w:r w:rsidR="00872F56">
        <w:t>és</w:t>
      </w:r>
      <w:r>
        <w:t xml:space="preserve"> à utiliser plusieurs outils de développement, de système ainsi que de Gestion de projet.</w:t>
      </w:r>
    </w:p>
    <w:p w:rsidR="00DD636F" w:rsidRPr="00DD636F" w:rsidRDefault="00DD636F" w:rsidP="00B50BEB">
      <w:pPr>
        <w:jc w:val="both"/>
        <w:rPr>
          <w:u w:val="single"/>
        </w:rPr>
      </w:pPr>
      <w:r>
        <w:tab/>
      </w:r>
      <w:r w:rsidRPr="00DD636F">
        <w:rPr>
          <w:u w:val="single"/>
        </w:rPr>
        <w:t>Développement</w:t>
      </w:r>
    </w:p>
    <w:p w:rsidR="00DD636F" w:rsidRDefault="00DD636F" w:rsidP="00B50BEB">
      <w:pPr>
        <w:jc w:val="both"/>
      </w:pPr>
      <w:proofErr w:type="spellStart"/>
      <w:r w:rsidRPr="00DD636F">
        <w:rPr>
          <w:b/>
        </w:rPr>
        <w:t>VisualStudio</w:t>
      </w:r>
      <w:proofErr w:type="spellEnd"/>
      <w:r w:rsidRPr="00DD636F">
        <w:rPr>
          <w:b/>
        </w:rPr>
        <w:t> :</w:t>
      </w:r>
      <w:r>
        <w:rPr>
          <w:b/>
        </w:rPr>
        <w:t xml:space="preserve"> </w:t>
      </w:r>
      <w:r>
        <w:t>Nous avons fait le choix de développer notre générateur de données en C# ce qui implique donc l’utilisation de l’Ide développer par Microsoft Visual Studio. Cette Ide est très adaptée au développement des langages Microsoft avec une facilité de gestion des différents Framework .Net.</w:t>
      </w:r>
    </w:p>
    <w:p w:rsidR="00DD636F" w:rsidRDefault="00DD636F" w:rsidP="00B50BEB">
      <w:pPr>
        <w:jc w:val="both"/>
      </w:pPr>
      <w:proofErr w:type="spellStart"/>
      <w:r>
        <w:rPr>
          <w:b/>
        </w:rPr>
        <w:t>Star</w:t>
      </w:r>
      <w:r w:rsidRPr="00DD636F">
        <w:rPr>
          <w:b/>
        </w:rPr>
        <w:t>UML</w:t>
      </w:r>
      <w:proofErr w:type="spellEnd"/>
      <w:r w:rsidRPr="00DD636F">
        <w:rPr>
          <w:b/>
        </w:rPr>
        <w:t> :</w:t>
      </w:r>
      <w:r>
        <w:t xml:space="preserve"> Pour la partie conception de l’UML nous avons utilisé le logiciel Open Source </w:t>
      </w:r>
      <w:proofErr w:type="spellStart"/>
      <w:r>
        <w:t>StarUML</w:t>
      </w:r>
      <w:proofErr w:type="spellEnd"/>
      <w:r>
        <w:t>. Ce logiciel est très facile à prendre en main et permet la création de package, d’entité et de relation simplement avec un</w:t>
      </w:r>
      <w:r w:rsidR="00872F56">
        <w:t xml:space="preserve">e </w:t>
      </w:r>
      <w:r>
        <w:t>rendue final optimale.</w:t>
      </w:r>
    </w:p>
    <w:p w:rsidR="00DD636F" w:rsidRDefault="00DD636F" w:rsidP="00B50BEB">
      <w:pPr>
        <w:jc w:val="both"/>
      </w:pPr>
    </w:p>
    <w:p w:rsidR="00DD636F" w:rsidRPr="00DD636F" w:rsidRDefault="00DD636F" w:rsidP="00B50BEB">
      <w:pPr>
        <w:jc w:val="both"/>
        <w:rPr>
          <w:u w:val="single"/>
        </w:rPr>
      </w:pPr>
      <w:r>
        <w:tab/>
      </w:r>
      <w:r w:rsidRPr="00DD636F">
        <w:rPr>
          <w:u w:val="single"/>
        </w:rPr>
        <w:t>Base de données et connecteurs</w:t>
      </w:r>
    </w:p>
    <w:p w:rsidR="00DD636F" w:rsidRDefault="00DD636F" w:rsidP="00B50BEB">
      <w:pPr>
        <w:jc w:val="both"/>
      </w:pPr>
      <w:r w:rsidRPr="00DD636F">
        <w:rPr>
          <w:b/>
        </w:rPr>
        <w:t xml:space="preserve">Oracle </w:t>
      </w:r>
      <w:proofErr w:type="spellStart"/>
      <w:r w:rsidRPr="00DD636F">
        <w:rPr>
          <w:b/>
        </w:rPr>
        <w:t>Database</w:t>
      </w:r>
      <w:proofErr w:type="spellEnd"/>
      <w:r w:rsidRPr="00DD636F">
        <w:rPr>
          <w:b/>
        </w:rPr>
        <w:t xml:space="preserve"> 12c :</w:t>
      </w:r>
      <w:r>
        <w:t xml:space="preserve"> La première Base de données nous était imposé</w:t>
      </w:r>
      <w:r w:rsidR="00872F56">
        <w:t>e.</w:t>
      </w:r>
      <w:r>
        <w:t xml:space="preserve"> Oracle est un système de gestion de base de données relationnel-objet. Il permet contrairement à MySQL de travailler sur des objets et avec les traitements PL-SQL d’avoir une donnée plus précise.</w:t>
      </w:r>
    </w:p>
    <w:p w:rsidR="00DD636F" w:rsidRDefault="00DD636F" w:rsidP="00B50BEB">
      <w:pPr>
        <w:jc w:val="both"/>
      </w:pPr>
      <w:r w:rsidRPr="00DD636F">
        <w:rPr>
          <w:b/>
        </w:rPr>
        <w:t>MongoDB :</w:t>
      </w:r>
      <w:r>
        <w:t xml:space="preserve"> MongoDB est une Base de données No-SQL documents. Elle nous était également imposé, elle nous permet la création de documents pour la future utilisation de nos Tableau</w:t>
      </w:r>
      <w:r w:rsidR="00872F56">
        <w:t xml:space="preserve">x </w:t>
      </w:r>
      <w:r>
        <w:t>de Bord</w:t>
      </w:r>
    </w:p>
    <w:p w:rsidR="00DD636F" w:rsidRDefault="00DD636F" w:rsidP="00B50BEB">
      <w:pPr>
        <w:jc w:val="both"/>
      </w:pPr>
      <w:r w:rsidRPr="00DD636F">
        <w:rPr>
          <w:b/>
        </w:rPr>
        <w:t>Talend :</w:t>
      </w:r>
      <w:r>
        <w:t xml:space="preserve"> Talend est un ETL Open Source qui permet la connexion entre Oracle et MongoDB. Il récupère les données de la BDD Oracle et les convertit en format </w:t>
      </w:r>
      <w:proofErr w:type="spellStart"/>
      <w:r>
        <w:t>Json</w:t>
      </w:r>
      <w:proofErr w:type="spellEnd"/>
      <w:r>
        <w:t xml:space="preserve"> afin de les insérer dans </w:t>
      </w:r>
      <w:r w:rsidR="00DF638D">
        <w:t>MongoDB</w:t>
      </w:r>
      <w:r>
        <w:t>.</w:t>
      </w:r>
    </w:p>
    <w:p w:rsidR="00DD636F" w:rsidRDefault="00AC1171" w:rsidP="00B50BEB">
      <w:pPr>
        <w:jc w:val="both"/>
      </w:pPr>
      <w:proofErr w:type="spellStart"/>
      <w:r>
        <w:rPr>
          <w:b/>
        </w:rPr>
        <w:t>Jdevel</w:t>
      </w:r>
      <w:r w:rsidR="00DF638D">
        <w:rPr>
          <w:b/>
        </w:rPr>
        <w:t>op</w:t>
      </w:r>
      <w:r w:rsidR="00DD636F" w:rsidRPr="00DD636F">
        <w:rPr>
          <w:b/>
        </w:rPr>
        <w:t>er</w:t>
      </w:r>
      <w:proofErr w:type="spellEnd"/>
      <w:r w:rsidR="00DD636F" w:rsidRPr="00DD636F">
        <w:rPr>
          <w:b/>
        </w:rPr>
        <w:t> :</w:t>
      </w:r>
      <w:r>
        <w:t xml:space="preserve"> </w:t>
      </w:r>
      <w:proofErr w:type="spellStart"/>
      <w:r>
        <w:t>Jdevel</w:t>
      </w:r>
      <w:r w:rsidR="00DD636F">
        <w:t>oper</w:t>
      </w:r>
      <w:proofErr w:type="spellEnd"/>
      <w:r w:rsidR="00DD636F">
        <w:t xml:space="preserve"> un est middleware Oracle qui permet de faire la connexion entre la BDD et l’application. Il est composé de l’outil webservice qui récupère les package</w:t>
      </w:r>
      <w:r w:rsidR="00872F56">
        <w:t xml:space="preserve">s </w:t>
      </w:r>
      <w:r w:rsidR="00DD636F">
        <w:t>développ</w:t>
      </w:r>
      <w:r w:rsidR="008E09A8">
        <w:t>és</w:t>
      </w:r>
      <w:r w:rsidR="00DF638D">
        <w:t xml:space="preserve"> en BDD et les renvois</w:t>
      </w:r>
      <w:r w:rsidR="00DD636F">
        <w:t xml:space="preserve"> à l’application en format xml.</w:t>
      </w:r>
    </w:p>
    <w:p w:rsidR="005D55A0" w:rsidRDefault="005D55A0" w:rsidP="00B50BEB">
      <w:pPr>
        <w:jc w:val="both"/>
      </w:pPr>
    </w:p>
    <w:p w:rsidR="005D55A0" w:rsidRPr="005D55A0" w:rsidRDefault="005D55A0" w:rsidP="00B50BEB">
      <w:pPr>
        <w:jc w:val="both"/>
        <w:rPr>
          <w:u w:val="single"/>
        </w:rPr>
      </w:pPr>
      <w:r>
        <w:tab/>
      </w:r>
      <w:r w:rsidRPr="005D55A0">
        <w:rPr>
          <w:u w:val="single"/>
        </w:rPr>
        <w:t xml:space="preserve">Serveur de </w:t>
      </w:r>
      <w:proofErr w:type="spellStart"/>
      <w:r w:rsidRPr="005D55A0">
        <w:rPr>
          <w:u w:val="single"/>
        </w:rPr>
        <w:t>reporting</w:t>
      </w:r>
      <w:proofErr w:type="spellEnd"/>
      <w:r w:rsidRPr="005D55A0">
        <w:rPr>
          <w:u w:val="single"/>
        </w:rPr>
        <w:t xml:space="preserve"> et de visualisation :</w:t>
      </w:r>
    </w:p>
    <w:p w:rsidR="00872F56" w:rsidRDefault="005D55A0" w:rsidP="00B50BEB">
      <w:pPr>
        <w:jc w:val="both"/>
      </w:pPr>
      <w:proofErr w:type="spellStart"/>
      <w:r>
        <w:rPr>
          <w:b/>
        </w:rPr>
        <w:lastRenderedPageBreak/>
        <w:t>Qli</w:t>
      </w:r>
      <w:r w:rsidRPr="005D55A0">
        <w:rPr>
          <w:b/>
        </w:rPr>
        <w:t>kview</w:t>
      </w:r>
      <w:proofErr w:type="spellEnd"/>
      <w:r w:rsidRPr="005D55A0">
        <w:rPr>
          <w:b/>
        </w:rPr>
        <w:t> :</w:t>
      </w:r>
      <w:r>
        <w:t xml:space="preserve"> </w:t>
      </w:r>
      <w:proofErr w:type="spellStart"/>
      <w:r w:rsidR="00100B9C">
        <w:t>Qlikview</w:t>
      </w:r>
      <w:proofErr w:type="spellEnd"/>
      <w:r w:rsidR="00100B9C">
        <w:t xml:space="preserve"> c’est un outil de </w:t>
      </w:r>
      <w:r w:rsidR="003C0BB9">
        <w:t>BI</w:t>
      </w:r>
      <w:r w:rsidR="00100B9C">
        <w:t>, il permet aux utilisateurs de créer leur</w:t>
      </w:r>
      <w:r w:rsidR="00872F56">
        <w:t xml:space="preserve">s </w:t>
      </w:r>
      <w:r w:rsidR="00100B9C">
        <w:t>propres tableaux de bords avec des données récupér</w:t>
      </w:r>
      <w:r w:rsidR="00872F56">
        <w:t>ées</w:t>
      </w:r>
      <w:r w:rsidR="00100B9C">
        <w:t xml:space="preserve"> sur la base de données. Grâce à QlikView, on peut analyser nos données et s'en servir ensuite pour appuyer nos décisions. Ainsi, on peut avoir plusieurs types de datavisualisations (histogramme, circulaire, tableau...) en fonction des besoins de l'entreprise et des KPI choisi</w:t>
      </w:r>
    </w:p>
    <w:p w:rsidR="00DD636F" w:rsidRDefault="00DD636F" w:rsidP="00B50BEB">
      <w:pPr>
        <w:jc w:val="both"/>
      </w:pPr>
    </w:p>
    <w:p w:rsidR="005D55A0" w:rsidRDefault="005D55A0" w:rsidP="00B50BEB">
      <w:pPr>
        <w:jc w:val="both"/>
        <w:rPr>
          <w:u w:val="single"/>
        </w:rPr>
      </w:pPr>
      <w:r>
        <w:tab/>
      </w:r>
      <w:r w:rsidRPr="005D55A0">
        <w:rPr>
          <w:u w:val="single"/>
        </w:rPr>
        <w:t>Gestion de Projet</w:t>
      </w:r>
    </w:p>
    <w:p w:rsidR="005D55A0" w:rsidRDefault="005D55A0" w:rsidP="00B50BEB">
      <w:pPr>
        <w:jc w:val="both"/>
      </w:pPr>
      <w:r w:rsidRPr="005D55A0">
        <w:rPr>
          <w:b/>
        </w:rPr>
        <w:t>GitHub :</w:t>
      </w:r>
      <w:r>
        <w:rPr>
          <w:b/>
        </w:rPr>
        <w:t xml:space="preserve"> </w:t>
      </w:r>
      <w:r>
        <w:t xml:space="preserve">Pour le </w:t>
      </w:r>
      <w:proofErr w:type="spellStart"/>
      <w:r>
        <w:t>versionning</w:t>
      </w:r>
      <w:proofErr w:type="spellEnd"/>
      <w:r>
        <w:t xml:space="preserve"> et la mise en commun de notre projet nous avons mis en place un serveur Git sur </w:t>
      </w:r>
      <w:proofErr w:type="spellStart"/>
      <w:r>
        <w:t>Github</w:t>
      </w:r>
      <w:proofErr w:type="spellEnd"/>
      <w:r>
        <w:t xml:space="preserve">. Ce serveur nous permet à tous de partager des fichiers et d’avoir un </w:t>
      </w:r>
      <w:proofErr w:type="spellStart"/>
      <w:r>
        <w:t>versionning</w:t>
      </w:r>
      <w:proofErr w:type="spellEnd"/>
      <w:r>
        <w:t xml:space="preserve"> de notre application.</w:t>
      </w:r>
    </w:p>
    <w:p w:rsidR="005D55A0" w:rsidRDefault="0069141A" w:rsidP="00B50BEB">
      <w:pPr>
        <w:jc w:val="both"/>
      </w:pPr>
      <w:r>
        <w:rPr>
          <w:noProof/>
        </w:rPr>
        <w:drawing>
          <wp:anchor distT="0" distB="0" distL="114300" distR="114300" simplePos="0" relativeHeight="251658240" behindDoc="1" locked="0" layoutInCell="1" allowOverlap="1">
            <wp:simplePos x="0" y="0"/>
            <wp:positionH relativeFrom="column">
              <wp:posOffset>-846455</wp:posOffset>
            </wp:positionH>
            <wp:positionV relativeFrom="paragraph">
              <wp:posOffset>595630</wp:posOffset>
            </wp:positionV>
            <wp:extent cx="7467600" cy="4861560"/>
            <wp:effectExtent l="0" t="0" r="0" b="0"/>
            <wp:wrapTight wrapText="bothSides">
              <wp:wrapPolygon edited="0">
                <wp:start x="8486" y="3978"/>
                <wp:lineTo x="8486" y="5502"/>
                <wp:lineTo x="1212" y="5755"/>
                <wp:lineTo x="55" y="5925"/>
                <wp:lineTo x="55" y="9310"/>
                <wp:lineTo x="220" y="9564"/>
                <wp:lineTo x="827" y="9564"/>
                <wp:lineTo x="165" y="9903"/>
                <wp:lineTo x="55" y="10157"/>
                <wp:lineTo x="55" y="13288"/>
                <wp:lineTo x="716" y="13627"/>
                <wp:lineTo x="2149" y="14135"/>
                <wp:lineTo x="2149" y="15320"/>
                <wp:lineTo x="5400" y="16335"/>
                <wp:lineTo x="6337" y="16335"/>
                <wp:lineTo x="6337" y="17013"/>
                <wp:lineTo x="6447" y="17351"/>
                <wp:lineTo x="6667" y="17520"/>
                <wp:lineTo x="21490" y="17520"/>
                <wp:lineTo x="21545" y="16166"/>
                <wp:lineTo x="21324" y="15828"/>
                <wp:lineTo x="20443" y="14981"/>
                <wp:lineTo x="20498" y="14219"/>
                <wp:lineTo x="20222" y="13796"/>
                <wp:lineTo x="19561" y="13627"/>
                <wp:lineTo x="18735" y="12273"/>
                <wp:lineTo x="18790" y="11003"/>
                <wp:lineTo x="18735" y="10326"/>
                <wp:lineTo x="18569" y="9903"/>
                <wp:lineTo x="17908" y="9564"/>
                <wp:lineTo x="18735" y="9564"/>
                <wp:lineTo x="18900" y="9310"/>
                <wp:lineTo x="18790" y="5925"/>
                <wp:lineTo x="17467" y="5755"/>
                <wp:lineTo x="10469" y="5502"/>
                <wp:lineTo x="10304" y="3978"/>
                <wp:lineTo x="8486" y="3978"/>
              </wp:wrapPolygon>
            </wp:wrapTight>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467600" cy="4861560"/>
                    </a:xfrm>
                    <a:prstGeom prst="rect">
                      <a:avLst/>
                    </a:prstGeom>
                    <a:noFill/>
                  </pic:spPr>
                </pic:pic>
              </a:graphicData>
            </a:graphic>
            <wp14:sizeRelH relativeFrom="margin">
              <wp14:pctWidth>0</wp14:pctWidth>
            </wp14:sizeRelH>
            <wp14:sizeRelV relativeFrom="margin">
              <wp14:pctHeight>0</wp14:pctHeight>
            </wp14:sizeRelV>
          </wp:anchor>
        </w:drawing>
      </w:r>
      <w:r w:rsidR="005D55A0">
        <w:t xml:space="preserve">Slack : </w:t>
      </w:r>
      <w:r w:rsidR="005D55A0" w:rsidRPr="005D55A0">
        <w:t>Slack est une plate-forme de communication collaborative</w:t>
      </w:r>
      <w:r w:rsidR="005D55A0">
        <w:t xml:space="preserve"> </w:t>
      </w:r>
      <w:r w:rsidR="00100B9C">
        <w:t>spécialisé</w:t>
      </w:r>
      <w:r w:rsidR="00872F56">
        <w:t xml:space="preserve">e </w:t>
      </w:r>
      <w:r w:rsidR="005D55A0">
        <w:t>dans la gestion de Projet.</w:t>
      </w:r>
      <w:r w:rsidR="00100B9C">
        <w:t xml:space="preserve"> Il permet de mettre en forme des données de langages de programmation et simplifie l’envoi de document.</w:t>
      </w:r>
    </w:p>
    <w:p w:rsidR="00BA01DF" w:rsidRDefault="00BA01DF" w:rsidP="00B50BEB">
      <w:pPr>
        <w:jc w:val="both"/>
      </w:pPr>
    </w:p>
    <w:p w:rsidR="00BA01DF" w:rsidRDefault="004A67EF" w:rsidP="00B50BEB">
      <w:pPr>
        <w:pStyle w:val="Titre3"/>
        <w:ind w:firstLine="708"/>
        <w:jc w:val="both"/>
      </w:pPr>
      <w:bookmarkStart w:id="8" w:name="_Toc487034053"/>
      <w:r>
        <w:t>WBS</w:t>
      </w:r>
      <w:r w:rsidR="00100B9C">
        <w:t xml:space="preserve"> - OBS</w:t>
      </w:r>
      <w:bookmarkEnd w:id="8"/>
    </w:p>
    <w:p w:rsidR="004A67EF" w:rsidRDefault="004A67EF" w:rsidP="00B50BEB">
      <w:pPr>
        <w:jc w:val="both"/>
      </w:pPr>
    </w:p>
    <w:p w:rsidR="004A67EF" w:rsidRDefault="004A67EF" w:rsidP="00B50BEB">
      <w:pPr>
        <w:ind w:left="-993"/>
        <w:jc w:val="both"/>
      </w:pPr>
    </w:p>
    <w:p w:rsidR="004A67EF" w:rsidRDefault="004A67EF" w:rsidP="00B50BEB">
      <w:pPr>
        <w:ind w:left="-993"/>
        <w:jc w:val="both"/>
      </w:pPr>
    </w:p>
    <w:p w:rsidR="004A67EF" w:rsidRDefault="004A67EF" w:rsidP="00B50BEB">
      <w:pPr>
        <w:ind w:left="-993"/>
        <w:jc w:val="both"/>
      </w:pPr>
    </w:p>
    <w:p w:rsidR="004A67EF" w:rsidRDefault="004A67EF" w:rsidP="00B50BEB">
      <w:pPr>
        <w:ind w:left="-993"/>
        <w:jc w:val="both"/>
      </w:pPr>
    </w:p>
    <w:p w:rsidR="004A67EF" w:rsidRDefault="004A67EF" w:rsidP="00B50BEB">
      <w:pPr>
        <w:ind w:left="-993"/>
        <w:jc w:val="both"/>
      </w:pPr>
    </w:p>
    <w:p w:rsidR="004A67EF" w:rsidRDefault="004A67EF" w:rsidP="00B50BEB">
      <w:pPr>
        <w:ind w:left="-993"/>
        <w:jc w:val="both"/>
      </w:pPr>
    </w:p>
    <w:p w:rsidR="004A67EF" w:rsidRDefault="004A67EF" w:rsidP="00B50BEB">
      <w:pPr>
        <w:ind w:left="-993"/>
        <w:jc w:val="both"/>
      </w:pPr>
    </w:p>
    <w:p w:rsidR="0005599B" w:rsidRDefault="0005599B" w:rsidP="00B50BEB">
      <w:pPr>
        <w:jc w:val="both"/>
      </w:pPr>
    </w:p>
    <w:p w:rsidR="004A67EF" w:rsidRDefault="004A67EF" w:rsidP="00B50BEB">
      <w:pPr>
        <w:jc w:val="both"/>
      </w:pPr>
      <w:r>
        <w:tab/>
        <w:t xml:space="preserve">Le WBS met en valeur les différentes </w:t>
      </w:r>
      <w:r w:rsidR="0005599B">
        <w:t>tâches</w:t>
      </w:r>
      <w:r>
        <w:t xml:space="preserve"> </w:t>
      </w:r>
      <w:r w:rsidR="0005599B">
        <w:t>à</w:t>
      </w:r>
      <w:r>
        <w:t xml:space="preserve"> effectuer pour atteindre les objectifs du projet. </w:t>
      </w:r>
      <w:r w:rsidR="0005599B">
        <w:t>Ici</w:t>
      </w:r>
      <w:r>
        <w:t xml:space="preserve"> il est découpé en 5 grandes partie</w:t>
      </w:r>
      <w:r w:rsidR="00872F56">
        <w:t xml:space="preserve">s </w:t>
      </w:r>
      <w:r>
        <w:t>qui sont :</w:t>
      </w:r>
    </w:p>
    <w:p w:rsidR="004A67EF" w:rsidRDefault="004A67EF" w:rsidP="00B50BEB">
      <w:pPr>
        <w:pStyle w:val="Paragraphedeliste"/>
        <w:numPr>
          <w:ilvl w:val="0"/>
          <w:numId w:val="8"/>
        </w:numPr>
        <w:jc w:val="both"/>
      </w:pPr>
      <w:r>
        <w:lastRenderedPageBreak/>
        <w:t>Livrables : correspond</w:t>
      </w:r>
      <w:r w:rsidR="00872F56">
        <w:t xml:space="preserve">s </w:t>
      </w:r>
      <w:r w:rsidR="0005599B">
        <w:t>au différent document</w:t>
      </w:r>
      <w:r>
        <w:t xml:space="preserve"> </w:t>
      </w:r>
      <w:r w:rsidR="00872F56">
        <w:t>à</w:t>
      </w:r>
      <w:r>
        <w:t xml:space="preserve"> </w:t>
      </w:r>
      <w:r w:rsidR="0005599B">
        <w:t>cré</w:t>
      </w:r>
      <w:r w:rsidR="00872F56">
        <w:t>er</w:t>
      </w:r>
      <w:r>
        <w:t xml:space="preserve"> et </w:t>
      </w:r>
      <w:r w:rsidR="0005599B">
        <w:t>à</w:t>
      </w:r>
      <w:r>
        <w:t xml:space="preserve"> rendre la veille </w:t>
      </w:r>
      <w:r w:rsidR="0005599B">
        <w:t>de la soutenance</w:t>
      </w:r>
      <w:r>
        <w:t xml:space="preserve"> + la préparation du PowerPoint pour la présentation.</w:t>
      </w:r>
    </w:p>
    <w:p w:rsidR="004A67EF" w:rsidRDefault="004A67EF" w:rsidP="00B50BEB">
      <w:pPr>
        <w:pStyle w:val="Paragraphedeliste"/>
        <w:numPr>
          <w:ilvl w:val="0"/>
          <w:numId w:val="8"/>
        </w:numPr>
        <w:jc w:val="both"/>
      </w:pPr>
      <w:r>
        <w:t xml:space="preserve">BDD : </w:t>
      </w:r>
      <w:r w:rsidR="00872F56">
        <w:t>g</w:t>
      </w:r>
      <w:r>
        <w:t xml:space="preserve">rosse partie du Projet, elle regroupe l’installation et </w:t>
      </w:r>
      <w:r w:rsidR="0005599B">
        <w:t>la configuration</w:t>
      </w:r>
      <w:r>
        <w:t xml:space="preserve"> des Bases de données Oracle et MongoDB ainsi que l’ETL qui permet de les relier. </w:t>
      </w:r>
      <w:r w:rsidR="00872F56">
        <w:t>É</w:t>
      </w:r>
      <w:r>
        <w:t xml:space="preserve">galement </w:t>
      </w:r>
      <w:r w:rsidR="0005599B">
        <w:t>le middleware</w:t>
      </w:r>
      <w:r>
        <w:t xml:space="preserve"> pour la connexion entre Oracle et le </w:t>
      </w:r>
      <w:r w:rsidR="0005599B">
        <w:t>Générateur</w:t>
      </w:r>
      <w:r>
        <w:t xml:space="preserve"> de Données.</w:t>
      </w:r>
    </w:p>
    <w:p w:rsidR="004A67EF" w:rsidRDefault="004A67EF" w:rsidP="00B50BEB">
      <w:pPr>
        <w:pStyle w:val="Paragraphedeliste"/>
        <w:numPr>
          <w:ilvl w:val="0"/>
          <w:numId w:val="8"/>
        </w:numPr>
        <w:jc w:val="both"/>
      </w:pPr>
      <w:r>
        <w:t xml:space="preserve">Recherche </w:t>
      </w:r>
      <w:r w:rsidR="00872F56">
        <w:t>o</w:t>
      </w:r>
      <w:r>
        <w:t>pérationnelle : correspond</w:t>
      </w:r>
      <w:r w:rsidR="00872F56">
        <w:t xml:space="preserve"> </w:t>
      </w:r>
      <w:r>
        <w:t>à toute la partie algorithmique et optimisation des processus</w:t>
      </w:r>
    </w:p>
    <w:p w:rsidR="004A67EF" w:rsidRDefault="004A67EF" w:rsidP="00B50BEB">
      <w:pPr>
        <w:pStyle w:val="Paragraphedeliste"/>
        <w:numPr>
          <w:ilvl w:val="0"/>
          <w:numId w:val="8"/>
        </w:numPr>
        <w:jc w:val="both"/>
      </w:pPr>
      <w:r>
        <w:t>Outils de visualisation : correspond</w:t>
      </w:r>
      <w:r w:rsidR="00872F56">
        <w:t xml:space="preserve"> </w:t>
      </w:r>
      <w:r>
        <w:t xml:space="preserve">à la partie Bi avec la définition des KPI et </w:t>
      </w:r>
      <w:r w:rsidR="0005599B">
        <w:t>la réalisation</w:t>
      </w:r>
      <w:r>
        <w:t xml:space="preserve"> des tableaux de bord.</w:t>
      </w:r>
    </w:p>
    <w:p w:rsidR="004A67EF" w:rsidRDefault="0005599B" w:rsidP="00B50BEB">
      <w:pPr>
        <w:pStyle w:val="Paragraphedeliste"/>
        <w:numPr>
          <w:ilvl w:val="0"/>
          <w:numId w:val="8"/>
        </w:numPr>
        <w:jc w:val="both"/>
      </w:pPr>
      <w:r>
        <w:t>Générateur de donnée</w:t>
      </w:r>
      <w:r w:rsidR="00AC1171">
        <w:t>s</w:t>
      </w:r>
      <w:r>
        <w:t> : correspond</w:t>
      </w:r>
      <w:r w:rsidR="00872F56">
        <w:t xml:space="preserve"> </w:t>
      </w:r>
      <w:r>
        <w:t>au développement de l’application qui permet de générer des commandes et de simuler leur production pour alimenter la BDD</w:t>
      </w:r>
    </w:p>
    <w:p w:rsidR="0005599B" w:rsidRDefault="0005599B" w:rsidP="00B50BEB">
      <w:pPr>
        <w:ind w:firstLine="708"/>
        <w:jc w:val="both"/>
      </w:pPr>
      <w:r>
        <w:t>Il apparait également sur le WBS les réparations des taches au niveau des ressources disponible</w:t>
      </w:r>
      <w:r w:rsidR="00872F56">
        <w:t xml:space="preserve">s </w:t>
      </w:r>
      <w:r>
        <w:t>pour le projet.</w:t>
      </w:r>
    </w:p>
    <w:p w:rsidR="0005599B" w:rsidRDefault="0005599B" w:rsidP="00B50BEB">
      <w:pPr>
        <w:ind w:firstLine="708"/>
        <w:jc w:val="both"/>
      </w:pPr>
    </w:p>
    <w:p w:rsidR="0005599B" w:rsidRDefault="00DB1EC1" w:rsidP="00B50BEB">
      <w:pPr>
        <w:pStyle w:val="Titre3"/>
        <w:ind w:firstLine="708"/>
        <w:jc w:val="both"/>
      </w:pPr>
      <w:bookmarkStart w:id="9" w:name="_Toc487034054"/>
      <w:bookmarkStart w:id="10" w:name="_Hlk486947095"/>
      <w:r w:rsidRPr="0005599B">
        <w:rPr>
          <w:noProof/>
        </w:rPr>
        <w:lastRenderedPageBreak/>
        <w:drawing>
          <wp:anchor distT="0" distB="0" distL="114300" distR="114300" simplePos="0" relativeHeight="251659264" behindDoc="0" locked="0" layoutInCell="1" allowOverlap="1">
            <wp:simplePos x="0" y="0"/>
            <wp:positionH relativeFrom="column">
              <wp:posOffset>-785495</wp:posOffset>
            </wp:positionH>
            <wp:positionV relativeFrom="paragraph">
              <wp:posOffset>341630</wp:posOffset>
            </wp:positionV>
            <wp:extent cx="7200900" cy="5857875"/>
            <wp:effectExtent l="0" t="0" r="0" b="9525"/>
            <wp:wrapSquare wrapText="bothSides"/>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ant.png"/>
                    <pic:cNvPicPr/>
                  </pic:nvPicPr>
                  <pic:blipFill>
                    <a:blip r:embed="rId10">
                      <a:extLst>
                        <a:ext uri="{28A0092B-C50C-407E-A947-70E740481C1C}">
                          <a14:useLocalDpi xmlns:a14="http://schemas.microsoft.com/office/drawing/2010/main" val="0"/>
                        </a:ext>
                      </a:extLst>
                    </a:blip>
                    <a:stretch>
                      <a:fillRect/>
                    </a:stretch>
                  </pic:blipFill>
                  <pic:spPr>
                    <a:xfrm>
                      <a:off x="0" y="0"/>
                      <a:ext cx="7200900" cy="5857875"/>
                    </a:xfrm>
                    <a:prstGeom prst="rect">
                      <a:avLst/>
                    </a:prstGeom>
                  </pic:spPr>
                </pic:pic>
              </a:graphicData>
            </a:graphic>
            <wp14:sizeRelH relativeFrom="margin">
              <wp14:pctWidth>0</wp14:pctWidth>
            </wp14:sizeRelH>
          </wp:anchor>
        </w:drawing>
      </w:r>
      <w:r w:rsidR="0005599B">
        <w:t>Planning prévisionnel</w:t>
      </w:r>
      <w:bookmarkEnd w:id="9"/>
    </w:p>
    <w:p w:rsidR="0005599B" w:rsidRDefault="0005599B" w:rsidP="00B50BEB">
      <w:pPr>
        <w:jc w:val="both"/>
      </w:pPr>
    </w:p>
    <w:p w:rsidR="0005599B" w:rsidRPr="0005599B" w:rsidRDefault="0005599B" w:rsidP="00B50BEB">
      <w:pPr>
        <w:spacing w:line="259" w:lineRule="auto"/>
        <w:jc w:val="both"/>
      </w:pPr>
    </w:p>
    <w:tbl>
      <w:tblPr>
        <w:tblStyle w:val="Grilledutableau"/>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3260"/>
      </w:tblGrid>
      <w:tr w:rsidR="0005599B" w:rsidRPr="0005599B" w:rsidTr="00403082">
        <w:trPr>
          <w:jc w:val="right"/>
        </w:trPr>
        <w:tc>
          <w:tcPr>
            <w:tcW w:w="1838" w:type="dxa"/>
          </w:tcPr>
          <w:p w:rsidR="0005599B" w:rsidRPr="0005599B" w:rsidRDefault="0005599B" w:rsidP="00B50BEB">
            <w:pPr>
              <w:spacing w:line="240" w:lineRule="auto"/>
              <w:jc w:val="both"/>
            </w:pPr>
            <w:r w:rsidRPr="0005599B">
              <w:rPr>
                <w:b/>
                <w:color w:val="FFFF00"/>
              </w:rPr>
              <w:t>Jaune</w:t>
            </w:r>
            <w:r w:rsidRPr="0005599B">
              <w:rPr>
                <w:color w:val="FFFF00"/>
              </w:rPr>
              <w:t xml:space="preserve"> : </w:t>
            </w:r>
            <w:r w:rsidRPr="0005599B">
              <w:t>Zac</w:t>
            </w:r>
          </w:p>
          <w:p w:rsidR="0005599B" w:rsidRPr="0005599B" w:rsidRDefault="0005599B" w:rsidP="00B50BEB">
            <w:pPr>
              <w:spacing w:line="240" w:lineRule="auto"/>
              <w:jc w:val="both"/>
            </w:pPr>
            <w:r w:rsidRPr="0005599B">
              <w:rPr>
                <w:b/>
                <w:color w:val="00B050"/>
              </w:rPr>
              <w:t>Vert :</w:t>
            </w:r>
            <w:r w:rsidRPr="0005599B">
              <w:rPr>
                <w:color w:val="00B050"/>
              </w:rPr>
              <w:t xml:space="preserve"> </w:t>
            </w:r>
            <w:r w:rsidRPr="0005599B">
              <w:t>François</w:t>
            </w:r>
          </w:p>
          <w:p w:rsidR="0005599B" w:rsidRPr="0005599B" w:rsidRDefault="0005599B" w:rsidP="00B50BEB">
            <w:pPr>
              <w:spacing w:line="240" w:lineRule="auto"/>
              <w:jc w:val="both"/>
            </w:pPr>
            <w:r w:rsidRPr="0005599B">
              <w:rPr>
                <w:b/>
                <w:color w:val="002060"/>
              </w:rPr>
              <w:t>Bleu :</w:t>
            </w:r>
            <w:r w:rsidRPr="0005599B">
              <w:rPr>
                <w:color w:val="002060"/>
              </w:rPr>
              <w:t xml:space="preserve"> </w:t>
            </w:r>
            <w:r w:rsidRPr="0005599B">
              <w:t>Thomas</w:t>
            </w:r>
          </w:p>
          <w:p w:rsidR="0005599B" w:rsidRPr="0005599B" w:rsidRDefault="0005599B" w:rsidP="00B50BEB">
            <w:pPr>
              <w:spacing w:line="240" w:lineRule="auto"/>
              <w:jc w:val="both"/>
            </w:pPr>
            <w:r w:rsidRPr="0005599B">
              <w:rPr>
                <w:b/>
                <w:color w:val="FF0000"/>
              </w:rPr>
              <w:t>Rouge :</w:t>
            </w:r>
            <w:r w:rsidRPr="0005599B">
              <w:rPr>
                <w:color w:val="FF0000"/>
              </w:rPr>
              <w:t xml:space="preserve"> </w:t>
            </w:r>
            <w:proofErr w:type="spellStart"/>
            <w:r w:rsidRPr="0005599B">
              <w:t>Gaetan</w:t>
            </w:r>
            <w:proofErr w:type="spellEnd"/>
          </w:p>
          <w:p w:rsidR="0005599B" w:rsidRPr="0005599B" w:rsidRDefault="0005599B" w:rsidP="00B50BEB">
            <w:pPr>
              <w:spacing w:line="240" w:lineRule="auto"/>
              <w:jc w:val="both"/>
            </w:pPr>
            <w:r w:rsidRPr="0005599B">
              <w:rPr>
                <w:b/>
              </w:rPr>
              <w:t>Noir :</w:t>
            </w:r>
            <w:r w:rsidRPr="0005599B">
              <w:t xml:space="preserve"> Groupe 1</w:t>
            </w:r>
          </w:p>
        </w:tc>
        <w:tc>
          <w:tcPr>
            <w:tcW w:w="3260" w:type="dxa"/>
          </w:tcPr>
          <w:p w:rsidR="0005599B" w:rsidRPr="0005599B" w:rsidRDefault="0005599B" w:rsidP="00B50BEB">
            <w:pPr>
              <w:spacing w:line="240" w:lineRule="auto"/>
              <w:jc w:val="both"/>
            </w:pPr>
            <w:r w:rsidRPr="0005599B">
              <w:rPr>
                <w:b/>
                <w:color w:val="FFC000"/>
              </w:rPr>
              <w:t>Orange :</w:t>
            </w:r>
            <w:r w:rsidRPr="0005599B">
              <w:rPr>
                <w:color w:val="FFC000"/>
              </w:rPr>
              <w:t xml:space="preserve"> </w:t>
            </w:r>
            <w:r w:rsidRPr="0005599B">
              <w:t xml:space="preserve">Zac - </w:t>
            </w:r>
            <w:proofErr w:type="spellStart"/>
            <w:r w:rsidRPr="0005599B">
              <w:t>Gaetan</w:t>
            </w:r>
            <w:proofErr w:type="spellEnd"/>
          </w:p>
          <w:p w:rsidR="0005599B" w:rsidRPr="0005599B" w:rsidRDefault="0005599B" w:rsidP="00B50BEB">
            <w:pPr>
              <w:spacing w:line="240" w:lineRule="auto"/>
              <w:jc w:val="both"/>
            </w:pPr>
            <w:r w:rsidRPr="0005599B">
              <w:rPr>
                <w:b/>
                <w:color w:val="92D050"/>
              </w:rPr>
              <w:t>Vert Clair :</w:t>
            </w:r>
            <w:r w:rsidRPr="0005599B">
              <w:rPr>
                <w:color w:val="92D050"/>
              </w:rPr>
              <w:t xml:space="preserve"> </w:t>
            </w:r>
            <w:r w:rsidRPr="0005599B">
              <w:t>Zac – François</w:t>
            </w:r>
          </w:p>
          <w:p w:rsidR="0005599B" w:rsidRPr="0005599B" w:rsidRDefault="0005599B" w:rsidP="00B50BEB">
            <w:pPr>
              <w:spacing w:line="240" w:lineRule="auto"/>
              <w:jc w:val="both"/>
            </w:pPr>
            <w:r w:rsidRPr="0005599B">
              <w:rPr>
                <w:b/>
                <w:color w:val="37FFFA"/>
              </w:rPr>
              <w:t>Cyan :</w:t>
            </w:r>
            <w:r w:rsidRPr="0005599B">
              <w:rPr>
                <w:color w:val="00B0F0"/>
              </w:rPr>
              <w:t xml:space="preserve"> </w:t>
            </w:r>
            <w:r w:rsidRPr="0005599B">
              <w:t>Zac – Thomas</w:t>
            </w:r>
          </w:p>
          <w:p w:rsidR="0005599B" w:rsidRPr="0005599B" w:rsidRDefault="0005599B" w:rsidP="00B50BEB">
            <w:pPr>
              <w:spacing w:line="240" w:lineRule="auto"/>
              <w:jc w:val="both"/>
            </w:pPr>
            <w:r w:rsidRPr="0005599B">
              <w:rPr>
                <w:b/>
                <w:color w:val="595959" w:themeColor="text1" w:themeTint="A6"/>
              </w:rPr>
              <w:t>Gris :</w:t>
            </w:r>
            <w:r w:rsidRPr="0005599B">
              <w:rPr>
                <w:color w:val="595959" w:themeColor="text1" w:themeTint="A6"/>
              </w:rPr>
              <w:t xml:space="preserve"> </w:t>
            </w:r>
            <w:r w:rsidRPr="0005599B">
              <w:t xml:space="preserve">François – </w:t>
            </w:r>
            <w:proofErr w:type="spellStart"/>
            <w:r w:rsidRPr="0005599B">
              <w:t>Gaetan</w:t>
            </w:r>
            <w:proofErr w:type="spellEnd"/>
          </w:p>
          <w:p w:rsidR="0005599B" w:rsidRPr="0005599B" w:rsidRDefault="0005599B" w:rsidP="00B50BEB">
            <w:pPr>
              <w:spacing w:line="240" w:lineRule="auto"/>
              <w:jc w:val="both"/>
            </w:pPr>
            <w:r w:rsidRPr="0005599B">
              <w:rPr>
                <w:b/>
                <w:color w:val="FF00FF"/>
              </w:rPr>
              <w:t>Rose :</w:t>
            </w:r>
            <w:r w:rsidRPr="0005599B">
              <w:t xml:space="preserve"> Thomas – </w:t>
            </w:r>
            <w:proofErr w:type="spellStart"/>
            <w:r w:rsidRPr="0005599B">
              <w:t>Gaetan</w:t>
            </w:r>
            <w:proofErr w:type="spellEnd"/>
          </w:p>
          <w:p w:rsidR="0005599B" w:rsidRPr="0005599B" w:rsidRDefault="0005599B" w:rsidP="00B50BEB">
            <w:pPr>
              <w:spacing w:line="240" w:lineRule="auto"/>
              <w:jc w:val="both"/>
            </w:pPr>
            <w:r w:rsidRPr="0005599B">
              <w:rPr>
                <w:b/>
                <w:color w:val="7030A0"/>
              </w:rPr>
              <w:t xml:space="preserve">Mauve : </w:t>
            </w:r>
            <w:r w:rsidRPr="0005599B">
              <w:t>Thomas - François</w:t>
            </w:r>
          </w:p>
        </w:tc>
      </w:tr>
    </w:tbl>
    <w:p w:rsidR="00DB1EC1" w:rsidRPr="0005599B" w:rsidRDefault="00DB1EC1" w:rsidP="00B50BEB">
      <w:pPr>
        <w:spacing w:line="259" w:lineRule="auto"/>
        <w:jc w:val="both"/>
      </w:pPr>
    </w:p>
    <w:p w:rsidR="0005599B" w:rsidRDefault="0005599B" w:rsidP="00B50BEB">
      <w:pPr>
        <w:jc w:val="both"/>
      </w:pPr>
      <w:r>
        <w:tab/>
        <w:t>Le planning représente la réparation des taches par personnel ou groupe de personne dans les 10 jours du projet.</w:t>
      </w:r>
    </w:p>
    <w:bookmarkEnd w:id="10"/>
    <w:p w:rsidR="0005599B" w:rsidRDefault="0005599B" w:rsidP="00B50BEB">
      <w:pPr>
        <w:jc w:val="both"/>
      </w:pPr>
    </w:p>
    <w:p w:rsidR="003C0BB9" w:rsidRDefault="003C0BB9" w:rsidP="003C0BB9">
      <w:pPr>
        <w:pStyle w:val="Titre3"/>
        <w:ind w:firstLine="708"/>
        <w:jc w:val="both"/>
      </w:pPr>
      <w:bookmarkStart w:id="11" w:name="_Toc487034055"/>
      <w:r>
        <w:rPr>
          <w:noProof/>
        </w:rPr>
        <w:lastRenderedPageBreak/>
        <w:drawing>
          <wp:anchor distT="0" distB="0" distL="114300" distR="114300" simplePos="0" relativeHeight="251671552" behindDoc="1" locked="0" layoutInCell="1" allowOverlap="1">
            <wp:simplePos x="0" y="0"/>
            <wp:positionH relativeFrom="column">
              <wp:posOffset>-702310</wp:posOffset>
            </wp:positionH>
            <wp:positionV relativeFrom="paragraph">
              <wp:posOffset>196215</wp:posOffset>
            </wp:positionV>
            <wp:extent cx="7193280" cy="6021070"/>
            <wp:effectExtent l="0" t="0" r="7620" b="0"/>
            <wp:wrapTight wrapText="bothSides">
              <wp:wrapPolygon edited="0">
                <wp:start x="0" y="0"/>
                <wp:lineTo x="0" y="21527"/>
                <wp:lineTo x="21566" y="21527"/>
                <wp:lineTo x="21566" y="0"/>
                <wp:lineTo x="0" y="0"/>
              </wp:wrapPolygon>
            </wp:wrapTight>
            <wp:docPr id="43" name="Image 43" descr="C:\Users\Gaetan90\AppData\Local\Microsoft\Windows\INetCache\Content.Word\Gant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Gaetan90\AppData\Local\Microsoft\Windows\INetCache\Content.Word\GantFinal.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193280" cy="6021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5599B">
        <w:t xml:space="preserve">Planning </w:t>
      </w:r>
      <w:r w:rsidR="00872F56">
        <w:t>f</w:t>
      </w:r>
      <w:r w:rsidR="0005599B">
        <w:t>inal</w:t>
      </w:r>
      <w:bookmarkEnd w:id="11"/>
    </w:p>
    <w:p w:rsidR="003C0BB9" w:rsidRPr="003C0BB9" w:rsidRDefault="003C0BB9" w:rsidP="003C0BB9"/>
    <w:tbl>
      <w:tblPr>
        <w:tblStyle w:val="Grilledutableau"/>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3260"/>
      </w:tblGrid>
      <w:tr w:rsidR="0005599B" w:rsidRPr="0005599B" w:rsidTr="00403082">
        <w:trPr>
          <w:jc w:val="right"/>
        </w:trPr>
        <w:tc>
          <w:tcPr>
            <w:tcW w:w="1838" w:type="dxa"/>
          </w:tcPr>
          <w:p w:rsidR="0005599B" w:rsidRPr="0005599B" w:rsidRDefault="0005599B" w:rsidP="00B50BEB">
            <w:pPr>
              <w:spacing w:line="240" w:lineRule="auto"/>
              <w:jc w:val="both"/>
            </w:pPr>
            <w:r w:rsidRPr="0005599B">
              <w:rPr>
                <w:b/>
                <w:color w:val="FFFF00"/>
              </w:rPr>
              <w:t>Jaune</w:t>
            </w:r>
            <w:r w:rsidRPr="0005599B">
              <w:rPr>
                <w:color w:val="FFFF00"/>
              </w:rPr>
              <w:t xml:space="preserve"> : </w:t>
            </w:r>
            <w:r w:rsidRPr="0005599B">
              <w:t>Zac</w:t>
            </w:r>
          </w:p>
          <w:p w:rsidR="0005599B" w:rsidRPr="0005599B" w:rsidRDefault="0005599B" w:rsidP="00B50BEB">
            <w:pPr>
              <w:spacing w:line="240" w:lineRule="auto"/>
              <w:jc w:val="both"/>
            </w:pPr>
            <w:r w:rsidRPr="0005599B">
              <w:rPr>
                <w:b/>
                <w:color w:val="00B050"/>
              </w:rPr>
              <w:t>Vert :</w:t>
            </w:r>
            <w:r w:rsidRPr="0005599B">
              <w:rPr>
                <w:color w:val="00B050"/>
              </w:rPr>
              <w:t xml:space="preserve"> </w:t>
            </w:r>
            <w:r w:rsidRPr="0005599B">
              <w:t>François</w:t>
            </w:r>
          </w:p>
          <w:p w:rsidR="0005599B" w:rsidRPr="0005599B" w:rsidRDefault="0005599B" w:rsidP="00B50BEB">
            <w:pPr>
              <w:spacing w:line="240" w:lineRule="auto"/>
              <w:jc w:val="both"/>
            </w:pPr>
            <w:r w:rsidRPr="0005599B">
              <w:rPr>
                <w:b/>
                <w:color w:val="002060"/>
              </w:rPr>
              <w:t>Bleu :</w:t>
            </w:r>
            <w:r w:rsidRPr="0005599B">
              <w:rPr>
                <w:color w:val="002060"/>
              </w:rPr>
              <w:t xml:space="preserve"> </w:t>
            </w:r>
            <w:r w:rsidRPr="0005599B">
              <w:t>Thomas</w:t>
            </w:r>
          </w:p>
          <w:p w:rsidR="0005599B" w:rsidRPr="0005599B" w:rsidRDefault="0005599B" w:rsidP="00B50BEB">
            <w:pPr>
              <w:spacing w:line="240" w:lineRule="auto"/>
              <w:jc w:val="both"/>
            </w:pPr>
            <w:r w:rsidRPr="0005599B">
              <w:rPr>
                <w:b/>
                <w:color w:val="FF0000"/>
              </w:rPr>
              <w:t>Rouge :</w:t>
            </w:r>
            <w:r w:rsidRPr="0005599B">
              <w:rPr>
                <w:color w:val="FF0000"/>
              </w:rPr>
              <w:t xml:space="preserve"> </w:t>
            </w:r>
            <w:proofErr w:type="spellStart"/>
            <w:r w:rsidRPr="0005599B">
              <w:t>Gaetan</w:t>
            </w:r>
            <w:proofErr w:type="spellEnd"/>
          </w:p>
          <w:p w:rsidR="0005599B" w:rsidRPr="0005599B" w:rsidRDefault="0005599B" w:rsidP="00B50BEB">
            <w:pPr>
              <w:spacing w:line="240" w:lineRule="auto"/>
              <w:jc w:val="both"/>
            </w:pPr>
            <w:r w:rsidRPr="0005599B">
              <w:rPr>
                <w:b/>
              </w:rPr>
              <w:t>Noir :</w:t>
            </w:r>
            <w:r w:rsidRPr="0005599B">
              <w:t xml:space="preserve"> Groupe 1</w:t>
            </w:r>
          </w:p>
        </w:tc>
        <w:tc>
          <w:tcPr>
            <w:tcW w:w="3260" w:type="dxa"/>
          </w:tcPr>
          <w:p w:rsidR="0005599B" w:rsidRPr="0005599B" w:rsidRDefault="0005599B" w:rsidP="00B50BEB">
            <w:pPr>
              <w:spacing w:line="240" w:lineRule="auto"/>
              <w:jc w:val="both"/>
            </w:pPr>
            <w:r w:rsidRPr="0005599B">
              <w:rPr>
                <w:b/>
                <w:color w:val="FFC000"/>
              </w:rPr>
              <w:t>Orange :</w:t>
            </w:r>
            <w:r w:rsidRPr="0005599B">
              <w:rPr>
                <w:color w:val="FFC000"/>
              </w:rPr>
              <w:t xml:space="preserve"> </w:t>
            </w:r>
            <w:r w:rsidRPr="0005599B">
              <w:t xml:space="preserve">Zac - </w:t>
            </w:r>
            <w:proofErr w:type="spellStart"/>
            <w:r w:rsidRPr="0005599B">
              <w:t>Gaetan</w:t>
            </w:r>
            <w:proofErr w:type="spellEnd"/>
          </w:p>
          <w:p w:rsidR="0005599B" w:rsidRPr="0005599B" w:rsidRDefault="0005599B" w:rsidP="00B50BEB">
            <w:pPr>
              <w:spacing w:line="240" w:lineRule="auto"/>
              <w:jc w:val="both"/>
            </w:pPr>
            <w:r w:rsidRPr="0005599B">
              <w:rPr>
                <w:b/>
                <w:color w:val="92D050"/>
              </w:rPr>
              <w:t>Vert Clair :</w:t>
            </w:r>
            <w:r w:rsidRPr="0005599B">
              <w:rPr>
                <w:color w:val="92D050"/>
              </w:rPr>
              <w:t xml:space="preserve"> </w:t>
            </w:r>
            <w:r w:rsidRPr="0005599B">
              <w:t>Zac – François</w:t>
            </w:r>
          </w:p>
          <w:p w:rsidR="0005599B" w:rsidRPr="0005599B" w:rsidRDefault="0005599B" w:rsidP="00B50BEB">
            <w:pPr>
              <w:spacing w:line="240" w:lineRule="auto"/>
              <w:jc w:val="both"/>
            </w:pPr>
            <w:r w:rsidRPr="0005599B">
              <w:rPr>
                <w:b/>
                <w:color w:val="37FFFA"/>
              </w:rPr>
              <w:t>Cyan :</w:t>
            </w:r>
            <w:r w:rsidRPr="0005599B">
              <w:rPr>
                <w:color w:val="00B0F0"/>
              </w:rPr>
              <w:t xml:space="preserve"> </w:t>
            </w:r>
            <w:r w:rsidRPr="0005599B">
              <w:t>Zac – Thomas</w:t>
            </w:r>
          </w:p>
          <w:p w:rsidR="0005599B" w:rsidRPr="0005599B" w:rsidRDefault="0005599B" w:rsidP="00B50BEB">
            <w:pPr>
              <w:spacing w:line="240" w:lineRule="auto"/>
              <w:jc w:val="both"/>
            </w:pPr>
            <w:r w:rsidRPr="0005599B">
              <w:rPr>
                <w:b/>
                <w:color w:val="595959" w:themeColor="text1" w:themeTint="A6"/>
              </w:rPr>
              <w:t>Gris :</w:t>
            </w:r>
            <w:r w:rsidRPr="0005599B">
              <w:rPr>
                <w:color w:val="595959" w:themeColor="text1" w:themeTint="A6"/>
              </w:rPr>
              <w:t xml:space="preserve"> </w:t>
            </w:r>
            <w:r w:rsidRPr="0005599B">
              <w:t xml:space="preserve">François – </w:t>
            </w:r>
            <w:proofErr w:type="spellStart"/>
            <w:r w:rsidRPr="0005599B">
              <w:t>Gaetan</w:t>
            </w:r>
            <w:proofErr w:type="spellEnd"/>
          </w:p>
          <w:p w:rsidR="0005599B" w:rsidRPr="0005599B" w:rsidRDefault="0005599B" w:rsidP="00B50BEB">
            <w:pPr>
              <w:spacing w:line="240" w:lineRule="auto"/>
              <w:jc w:val="both"/>
            </w:pPr>
            <w:r w:rsidRPr="0005599B">
              <w:rPr>
                <w:b/>
                <w:color w:val="FF00FF"/>
              </w:rPr>
              <w:t>Rose :</w:t>
            </w:r>
            <w:r w:rsidRPr="0005599B">
              <w:t xml:space="preserve"> Thomas – </w:t>
            </w:r>
            <w:proofErr w:type="spellStart"/>
            <w:r w:rsidRPr="0005599B">
              <w:t>Gaetan</w:t>
            </w:r>
            <w:proofErr w:type="spellEnd"/>
          </w:p>
          <w:p w:rsidR="0005599B" w:rsidRPr="0005599B" w:rsidRDefault="0005599B" w:rsidP="00B50BEB">
            <w:pPr>
              <w:spacing w:line="240" w:lineRule="auto"/>
              <w:jc w:val="both"/>
            </w:pPr>
            <w:r w:rsidRPr="0005599B">
              <w:rPr>
                <w:b/>
                <w:color w:val="7030A0"/>
              </w:rPr>
              <w:t xml:space="preserve">Mauve : </w:t>
            </w:r>
            <w:r w:rsidRPr="0005599B">
              <w:t>Thomas - François</w:t>
            </w:r>
          </w:p>
        </w:tc>
      </w:tr>
    </w:tbl>
    <w:p w:rsidR="0005599B" w:rsidRPr="0005599B" w:rsidRDefault="0005599B" w:rsidP="00B50BEB">
      <w:pPr>
        <w:spacing w:line="259" w:lineRule="auto"/>
        <w:jc w:val="both"/>
      </w:pPr>
    </w:p>
    <w:p w:rsidR="0005599B" w:rsidRDefault="0005599B" w:rsidP="00B50BEB">
      <w:pPr>
        <w:jc w:val="both"/>
      </w:pPr>
      <w:r w:rsidRPr="0005599B">
        <w:tab/>
      </w:r>
      <w:r w:rsidR="003C0BB9">
        <w:t>Nous pouvons constater que la partie Middlewares a disparu et qu’elle a été remplacé</w:t>
      </w:r>
      <w:r w:rsidR="00872F56">
        <w:t xml:space="preserve">e </w:t>
      </w:r>
      <w:r w:rsidR="003C0BB9">
        <w:t xml:space="preserve">par </w:t>
      </w:r>
      <w:proofErr w:type="spellStart"/>
      <w:r w:rsidR="003C0BB9">
        <w:t>Entity</w:t>
      </w:r>
      <w:proofErr w:type="spellEnd"/>
      <w:r w:rsidR="003C0BB9">
        <w:t xml:space="preserve"> Framework. </w:t>
      </w:r>
      <w:proofErr w:type="spellStart"/>
      <w:r w:rsidR="003C0BB9">
        <w:t>Entity</w:t>
      </w:r>
      <w:proofErr w:type="spellEnd"/>
      <w:r w:rsidR="003C0BB9">
        <w:t xml:space="preserve"> Framework est un Framework C# qui permet de gérer la connexion à la base de données Oracle.</w:t>
      </w:r>
    </w:p>
    <w:p w:rsidR="003C0BB9" w:rsidRDefault="003C0BB9" w:rsidP="00B50BEB">
      <w:pPr>
        <w:jc w:val="both"/>
      </w:pPr>
    </w:p>
    <w:p w:rsidR="00BC550F" w:rsidRDefault="00F4195B" w:rsidP="00B50BEB">
      <w:pPr>
        <w:pStyle w:val="Titre3"/>
        <w:ind w:firstLine="708"/>
        <w:jc w:val="both"/>
      </w:pPr>
      <w:bookmarkStart w:id="12" w:name="_Toc487034056"/>
      <w:r>
        <w:lastRenderedPageBreak/>
        <w:t>Scrum</w:t>
      </w:r>
      <w:bookmarkEnd w:id="12"/>
    </w:p>
    <w:p w:rsidR="0069141A" w:rsidRPr="0069141A" w:rsidRDefault="0069141A" w:rsidP="00B50BEB">
      <w:pPr>
        <w:jc w:val="both"/>
      </w:pPr>
    </w:p>
    <w:p w:rsidR="00BC550F" w:rsidRDefault="0069141A" w:rsidP="00B50BEB">
      <w:pPr>
        <w:ind w:firstLine="708"/>
        <w:jc w:val="both"/>
      </w:pPr>
      <w:r>
        <w:t>Durant notre projet nous avons utilisé la méthode Scrum permettant de mettre en commun l’avancer de nos diverses missions. Tous les matins nous présentons chacun notre tour nos travaux réalisé</w:t>
      </w:r>
      <w:r w:rsidR="00872F56">
        <w:t xml:space="preserve">s </w:t>
      </w:r>
      <w:r>
        <w:t>la veille ainsi que les taches que nous effectuerons le jour même. Cette méthode nous a permis d’avoir une meilleure vision de l’avancée du projet par rapport au planning prévisionnel et surtout que chaque membre du groupe comprenne les missions réalisées par les autres membres. Le Scrum permet aussi de discut</w:t>
      </w:r>
      <w:r w:rsidR="00872F56">
        <w:t>er</w:t>
      </w:r>
      <w:r>
        <w:t xml:space="preserve"> des </w:t>
      </w:r>
      <w:r w:rsidR="00AC1171">
        <w:t>problèmes rencontrés dans ces tâ</w:t>
      </w:r>
      <w:r>
        <w:t xml:space="preserve">ches et qu’un autre membre du groupe puisse trouver une solution en ayant une nouvelle vision de celui-ci. Vous trouverez en annexes des rapports des </w:t>
      </w:r>
      <w:proofErr w:type="spellStart"/>
      <w:r>
        <w:t>dail</w:t>
      </w:r>
      <w:r w:rsidR="00872F56">
        <w:t>y</w:t>
      </w:r>
      <w:proofErr w:type="spellEnd"/>
      <w:r>
        <w:t>-meeting de chaque jour.</w:t>
      </w:r>
    </w:p>
    <w:p w:rsidR="0005599B" w:rsidRDefault="0005599B" w:rsidP="00B50BEB">
      <w:pPr>
        <w:jc w:val="both"/>
      </w:pPr>
    </w:p>
    <w:p w:rsidR="00F86836" w:rsidRDefault="00DB1EC1" w:rsidP="00DB1EC1">
      <w:pPr>
        <w:pStyle w:val="Titre3"/>
      </w:pPr>
      <w:r>
        <w:tab/>
        <w:t>Architecture</w:t>
      </w:r>
    </w:p>
    <w:p w:rsidR="00DB1EC1" w:rsidRPr="00DB1EC1" w:rsidRDefault="00DB1EC1" w:rsidP="00DB1EC1"/>
    <w:p w:rsidR="00B50BEB" w:rsidRDefault="00B50BEB" w:rsidP="00DB1EC1">
      <w:pPr>
        <w:jc w:val="center"/>
      </w:pPr>
      <w:r>
        <w:object w:dxaOrig="4704" w:dyaOrig="6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2pt;height:331.25pt" o:ole="">
            <v:imagedata r:id="rId12" o:title=""/>
          </v:shape>
          <o:OLEObject Type="Embed" ProgID="Visio.Drawing.15" ShapeID="_x0000_i1025" DrawAspect="Content" ObjectID="_1560861738" r:id="rId13"/>
        </w:object>
      </w:r>
    </w:p>
    <w:p w:rsidR="00B50BEB" w:rsidRDefault="00DB1EC1" w:rsidP="00B50BEB">
      <w:pPr>
        <w:jc w:val="both"/>
      </w:pPr>
      <w:r>
        <w:tab/>
        <w:t>Au commencement de notre projet</w:t>
      </w:r>
      <w:r w:rsidR="00872F56">
        <w:t xml:space="preserve">, </w:t>
      </w:r>
      <w:r>
        <w:t xml:space="preserve">la société était composée d’une Base de </w:t>
      </w:r>
      <w:r w:rsidR="00D72E85">
        <w:t>données</w:t>
      </w:r>
      <w:r>
        <w:t xml:space="preserve"> No/SQ</w:t>
      </w:r>
      <w:r w:rsidR="00872F56">
        <w:t>L</w:t>
      </w:r>
      <w:r>
        <w:t xml:space="preserve"> et d’un serveur de </w:t>
      </w:r>
      <w:proofErr w:type="spellStart"/>
      <w:r>
        <w:t>reporting</w:t>
      </w:r>
      <w:proofErr w:type="spellEnd"/>
      <w:r>
        <w:t xml:space="preserve"> pour la gestion des tableaux de bord. Suite un </w:t>
      </w:r>
      <w:proofErr w:type="gramStart"/>
      <w:r>
        <w:t>une cyber</w:t>
      </w:r>
      <w:proofErr w:type="gramEnd"/>
      <w:r>
        <w:t xml:space="preserve"> attaque il nous a été demandé de modifier l’architecture de celle-ci.</w:t>
      </w:r>
    </w:p>
    <w:p w:rsidR="00B50BEB" w:rsidRDefault="00B50BEB" w:rsidP="00B50BEB">
      <w:pPr>
        <w:jc w:val="both"/>
      </w:pPr>
    </w:p>
    <w:p w:rsidR="00B50BEB" w:rsidRDefault="00B50BEB" w:rsidP="00DB1EC1">
      <w:pPr>
        <w:jc w:val="center"/>
      </w:pPr>
      <w:r>
        <w:object w:dxaOrig="6276" w:dyaOrig="8508">
          <v:shape id="_x0000_i1026" type="#_x0000_t75" style="width:313.8pt;height:425.4pt" o:ole="">
            <v:imagedata r:id="rId14" o:title=""/>
          </v:shape>
          <o:OLEObject Type="Embed" ProgID="Visio.Drawing.15" ShapeID="_x0000_i1026" DrawAspect="Content" ObjectID="_1560861739" r:id="rId15"/>
        </w:object>
      </w:r>
    </w:p>
    <w:p w:rsidR="00B50BEB" w:rsidRDefault="00B50BEB" w:rsidP="00B50BEB">
      <w:pPr>
        <w:jc w:val="both"/>
      </w:pPr>
    </w:p>
    <w:p w:rsidR="00B50BEB" w:rsidRDefault="00DB1EC1" w:rsidP="00B50BEB">
      <w:pPr>
        <w:jc w:val="both"/>
      </w:pPr>
      <w:r>
        <w:tab/>
        <w:t>Aujourd’hui nous avons une base de données Oracle connecté</w:t>
      </w:r>
      <w:r w:rsidR="00872F56">
        <w:t xml:space="preserve">e </w:t>
      </w:r>
      <w:r>
        <w:t>au serveur web qui stocke toute</w:t>
      </w:r>
      <w:r w:rsidR="00872F56">
        <w:t xml:space="preserve">s </w:t>
      </w:r>
      <w:r>
        <w:t xml:space="preserve">les commandes des clients. Nous avons mis en place un serveur ETL, Talend, qui permet d’insérer les commandes dans la base de données MongoDB. Le serveur de </w:t>
      </w:r>
      <w:proofErr w:type="spellStart"/>
      <w:r>
        <w:t>reporting</w:t>
      </w:r>
      <w:proofErr w:type="spellEnd"/>
      <w:r>
        <w:t xml:space="preserve"> est toujours en place et génère des tableaux de bord à partir de la base de données No/SQL.</w:t>
      </w:r>
    </w:p>
    <w:p w:rsidR="0005599B" w:rsidRDefault="0005599B" w:rsidP="00B50BEB">
      <w:pPr>
        <w:pStyle w:val="Titre3"/>
        <w:ind w:firstLine="708"/>
        <w:jc w:val="both"/>
      </w:pPr>
      <w:bookmarkStart w:id="13" w:name="_Toc487034057"/>
      <w:r>
        <w:lastRenderedPageBreak/>
        <w:t>Diagramme de flux</w:t>
      </w:r>
      <w:bookmarkEnd w:id="13"/>
    </w:p>
    <w:p w:rsidR="0005599B" w:rsidRDefault="00F4195B" w:rsidP="00B50BEB">
      <w:pPr>
        <w:jc w:val="both"/>
      </w:pPr>
      <w:r>
        <w:rPr>
          <w:noProof/>
        </w:rPr>
        <w:drawing>
          <wp:anchor distT="0" distB="0" distL="114300" distR="114300" simplePos="0" relativeHeight="251662336" behindDoc="0" locked="0" layoutInCell="1" allowOverlap="1">
            <wp:simplePos x="0" y="0"/>
            <wp:positionH relativeFrom="column">
              <wp:posOffset>-655955</wp:posOffset>
            </wp:positionH>
            <wp:positionV relativeFrom="paragraph">
              <wp:posOffset>318135</wp:posOffset>
            </wp:positionV>
            <wp:extent cx="7048500" cy="2872740"/>
            <wp:effectExtent l="0" t="0" r="0" b="3810"/>
            <wp:wrapSquare wrapText="bothSides"/>
            <wp:docPr id="8" name="Image 8" descr="C:\Users\Gaetan90\AppData\Local\Microsoft\Windows\INetCache\Content.Word\Diagramme de flu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Gaetan90\AppData\Local\Microsoft\Windows\INetCache\Content.Word\Diagramme de flux.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048500" cy="28727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4195B" w:rsidRDefault="00F4195B" w:rsidP="00B50BEB">
      <w:pPr>
        <w:ind w:firstLine="708"/>
        <w:jc w:val="both"/>
      </w:pPr>
    </w:p>
    <w:p w:rsidR="0005599B" w:rsidRDefault="008B4B9D" w:rsidP="00B50BEB">
      <w:pPr>
        <w:ind w:firstLine="708"/>
        <w:jc w:val="both"/>
      </w:pPr>
      <w:r>
        <w:t>Voici le Diagramme de flux qui représente le fonctionnement de l’entreprise.</w:t>
      </w:r>
      <w:r w:rsidR="00EE3BD9">
        <w:t xml:space="preserve"> Le processus commence lors de la création d’une commande </w:t>
      </w:r>
      <w:r w:rsidR="005D55A0">
        <w:t>d’un client sur le site web de la société. Ensuite les Bonbons sont fabriqués dans la zone de fabrication découpé</w:t>
      </w:r>
      <w:r w:rsidR="00872F56">
        <w:t xml:space="preserve">e </w:t>
      </w:r>
      <w:r w:rsidR="005D55A0">
        <w:t>en 4 partie chacune responsable d’un type de variantes par rapport à la commande effectu</w:t>
      </w:r>
      <w:r w:rsidR="00872F56">
        <w:t>ée</w:t>
      </w:r>
      <w:r w:rsidR="005D55A0">
        <w:t xml:space="preserve"> par le client. Ensuite, suivant le conditionnement choisi les bonbons sont insér</w:t>
      </w:r>
      <w:r w:rsidR="00872F56">
        <w:t>és</w:t>
      </w:r>
      <w:r w:rsidR="005D55A0">
        <w:t xml:space="preserve"> dans leur conditionnement par des machines spécialisé</w:t>
      </w:r>
      <w:r w:rsidR="00872F56">
        <w:t xml:space="preserve">es </w:t>
      </w:r>
      <w:r w:rsidR="005D55A0">
        <w:t xml:space="preserve">dans un type de contenant. Les lots de bonbons fabriqués sont ensuite placés dans la zone de </w:t>
      </w:r>
      <w:r w:rsidR="00872F56">
        <w:t>p</w:t>
      </w:r>
      <w:r w:rsidR="005D55A0">
        <w:t>icking où les commandes sont mises préparer et ensuite expédier au client.</w:t>
      </w:r>
    </w:p>
    <w:p w:rsidR="00403082" w:rsidRDefault="00403082" w:rsidP="00B50BEB">
      <w:pPr>
        <w:ind w:firstLine="708"/>
        <w:jc w:val="both"/>
      </w:pPr>
    </w:p>
    <w:p w:rsidR="0069141A" w:rsidRDefault="0069141A" w:rsidP="00B50BEB">
      <w:pPr>
        <w:ind w:firstLine="708"/>
        <w:jc w:val="both"/>
      </w:pPr>
    </w:p>
    <w:p w:rsidR="0069141A" w:rsidRDefault="0069141A" w:rsidP="00B50BEB">
      <w:pPr>
        <w:ind w:firstLine="708"/>
        <w:jc w:val="both"/>
      </w:pPr>
    </w:p>
    <w:p w:rsidR="0069141A" w:rsidRDefault="0069141A" w:rsidP="00B50BEB">
      <w:pPr>
        <w:ind w:firstLine="708"/>
        <w:jc w:val="both"/>
      </w:pPr>
    </w:p>
    <w:p w:rsidR="0069141A" w:rsidRDefault="0069141A" w:rsidP="00B50BEB">
      <w:pPr>
        <w:ind w:firstLine="708"/>
        <w:jc w:val="both"/>
      </w:pPr>
    </w:p>
    <w:p w:rsidR="00DB1EC1" w:rsidRDefault="00DB1EC1" w:rsidP="00B50BEB">
      <w:pPr>
        <w:ind w:firstLine="708"/>
        <w:jc w:val="both"/>
      </w:pPr>
    </w:p>
    <w:p w:rsidR="00DB1EC1" w:rsidRDefault="00DB1EC1" w:rsidP="00B50BEB">
      <w:pPr>
        <w:ind w:firstLine="708"/>
        <w:jc w:val="both"/>
      </w:pPr>
    </w:p>
    <w:p w:rsidR="00DB1EC1" w:rsidRDefault="00DB1EC1" w:rsidP="00B50BEB">
      <w:pPr>
        <w:ind w:firstLine="708"/>
        <w:jc w:val="both"/>
      </w:pPr>
    </w:p>
    <w:p w:rsidR="00DB1EC1" w:rsidRDefault="00DB1EC1" w:rsidP="00B50BEB">
      <w:pPr>
        <w:ind w:firstLine="708"/>
        <w:jc w:val="both"/>
      </w:pPr>
    </w:p>
    <w:p w:rsidR="00DB1EC1" w:rsidRDefault="00DB1EC1" w:rsidP="00B50BEB">
      <w:pPr>
        <w:ind w:firstLine="708"/>
        <w:jc w:val="both"/>
      </w:pPr>
    </w:p>
    <w:p w:rsidR="00DB1EC1" w:rsidRDefault="00DB1EC1" w:rsidP="00B50BEB">
      <w:pPr>
        <w:ind w:firstLine="708"/>
        <w:jc w:val="both"/>
      </w:pPr>
    </w:p>
    <w:p w:rsidR="00DB1EC1" w:rsidRDefault="00DB1EC1" w:rsidP="00B50BEB">
      <w:pPr>
        <w:ind w:firstLine="708"/>
        <w:jc w:val="both"/>
      </w:pPr>
    </w:p>
    <w:p w:rsidR="00DB1EC1" w:rsidRDefault="00DB1EC1" w:rsidP="00B50BEB">
      <w:pPr>
        <w:ind w:firstLine="708"/>
        <w:jc w:val="both"/>
      </w:pPr>
    </w:p>
    <w:p w:rsidR="00403082" w:rsidRDefault="006636CF" w:rsidP="00B50BEB">
      <w:pPr>
        <w:pStyle w:val="Titre2"/>
        <w:jc w:val="both"/>
      </w:pPr>
      <w:bookmarkStart w:id="14" w:name="_Toc487034058"/>
      <w:r>
        <w:lastRenderedPageBreak/>
        <w:t>Générateur</w:t>
      </w:r>
      <w:r w:rsidR="00403082">
        <w:t xml:space="preserve"> de données</w:t>
      </w:r>
      <w:bookmarkEnd w:id="14"/>
    </w:p>
    <w:p w:rsidR="00403082" w:rsidRDefault="00403082" w:rsidP="00B50BEB">
      <w:pPr>
        <w:jc w:val="both"/>
      </w:pPr>
    </w:p>
    <w:p w:rsidR="00403082" w:rsidRDefault="00403082" w:rsidP="00B50BEB">
      <w:pPr>
        <w:pStyle w:val="Titre3"/>
        <w:jc w:val="both"/>
      </w:pPr>
      <w:r>
        <w:tab/>
      </w:r>
      <w:bookmarkStart w:id="15" w:name="_Toc487034059"/>
      <w:r>
        <w:t>Introduction</w:t>
      </w:r>
      <w:bookmarkEnd w:id="15"/>
    </w:p>
    <w:p w:rsidR="00403082" w:rsidRDefault="00403082" w:rsidP="00B50BEB">
      <w:pPr>
        <w:jc w:val="both"/>
      </w:pPr>
    </w:p>
    <w:p w:rsidR="00403082" w:rsidRDefault="00403082" w:rsidP="00B50BEB">
      <w:pPr>
        <w:jc w:val="both"/>
      </w:pPr>
      <w:r>
        <w:tab/>
        <w:t>Le générateur de donnée</w:t>
      </w:r>
      <w:r w:rsidR="000813F0">
        <w:t>s</w:t>
      </w:r>
      <w:r>
        <w:t xml:space="preserve"> a pour but de crée</w:t>
      </w:r>
      <w:r w:rsidR="00872F56">
        <w:t xml:space="preserve">r </w:t>
      </w:r>
      <w:r>
        <w:t>des pools de commandes afin de pouvoir simuler une production se rapprochant au maximum du réel. Celui-ci va donc simuler une commande effectu</w:t>
      </w:r>
      <w:r w:rsidR="00872F56">
        <w:t>ée</w:t>
      </w:r>
      <w:r>
        <w:t xml:space="preserve"> sur internet par un client, et choisir les différents bonbons et type</w:t>
      </w:r>
      <w:r w:rsidR="00872F56">
        <w:t xml:space="preserve">s </w:t>
      </w:r>
      <w:r>
        <w:t xml:space="preserve">ainsi que le contenant et leur nombre. Ces données sont ensuite </w:t>
      </w:r>
      <w:r w:rsidR="008615A6">
        <w:t>utilisées</w:t>
      </w:r>
      <w:r>
        <w:t xml:space="preserve"> pour simuler la fabrication et le conditionnement de la commande afin d’avoir </w:t>
      </w:r>
      <w:r w:rsidR="008615A6">
        <w:t>une estimation</w:t>
      </w:r>
      <w:r>
        <w:t xml:space="preserve"> sur le temps total de production de la commande.</w:t>
      </w:r>
    </w:p>
    <w:p w:rsidR="00403082" w:rsidRDefault="00403082" w:rsidP="00B50BEB">
      <w:pPr>
        <w:jc w:val="both"/>
      </w:pPr>
      <w:r>
        <w:tab/>
        <w:t xml:space="preserve">Après un POC technologique sur </w:t>
      </w:r>
      <w:r w:rsidR="000F6A44">
        <w:t xml:space="preserve">le langage de développement nous avons fait le choix d’utiliser le C#. Contrairement au Java le .Net contient plus de fonctionnalité pour travailler avec une Base de données Oracle. Nous avons également utilisé le Framework </w:t>
      </w:r>
      <w:proofErr w:type="spellStart"/>
      <w:r w:rsidR="000F6A44">
        <w:t>Entity</w:t>
      </w:r>
      <w:proofErr w:type="spellEnd"/>
      <w:r w:rsidR="000F6A44">
        <w:t xml:space="preserve"> nous permettant de génér</w:t>
      </w:r>
      <w:r w:rsidR="00872F56">
        <w:t>er</w:t>
      </w:r>
      <w:r w:rsidR="000F6A44">
        <w:t xml:space="preserve"> nos Model relationnel</w:t>
      </w:r>
      <w:r w:rsidR="00872F56">
        <w:t xml:space="preserve">s </w:t>
      </w:r>
      <w:r w:rsidR="000F6A44">
        <w:t>correspondant à la BDD. Je générateur créera donc des commandes ainsi que des lignes de commandes si le client souhaite commander plusieurs types de produits différents.</w:t>
      </w:r>
    </w:p>
    <w:p w:rsidR="00403082" w:rsidRDefault="00403082" w:rsidP="00B50BEB">
      <w:pPr>
        <w:pStyle w:val="Titre3"/>
        <w:ind w:firstLine="708"/>
        <w:jc w:val="both"/>
      </w:pPr>
      <w:bookmarkStart w:id="16" w:name="_Toc487034060"/>
      <w:r>
        <w:t>UML</w:t>
      </w:r>
      <w:bookmarkEnd w:id="16"/>
    </w:p>
    <w:p w:rsidR="00FF7E0F" w:rsidRDefault="008615A6" w:rsidP="00FF7E0F">
      <w:pPr>
        <w:jc w:val="both"/>
      </w:pPr>
      <w:r>
        <w:tab/>
      </w:r>
    </w:p>
    <w:p w:rsidR="00FF7E0F" w:rsidRPr="008615A6" w:rsidRDefault="00FF7E0F" w:rsidP="00FF7E0F">
      <w:pPr>
        <w:jc w:val="both"/>
        <w:rPr>
          <w:u w:val="single"/>
        </w:rPr>
      </w:pPr>
      <w:r>
        <w:tab/>
      </w:r>
      <w:r w:rsidRPr="008615A6">
        <w:rPr>
          <w:u w:val="single"/>
        </w:rPr>
        <w:t>UML V1</w:t>
      </w:r>
    </w:p>
    <w:p w:rsidR="00FF7E0F" w:rsidRDefault="00FF7E0F" w:rsidP="00FF7E0F">
      <w:pPr>
        <w:jc w:val="both"/>
      </w:pPr>
      <w:r>
        <w:rPr>
          <w:noProof/>
        </w:rPr>
        <w:drawing>
          <wp:inline distT="0" distB="0" distL="0" distR="0" wp14:anchorId="21694F44" wp14:editId="6012AC28">
            <wp:extent cx="5753100" cy="3657600"/>
            <wp:effectExtent l="0" t="0" r="0" b="0"/>
            <wp:docPr id="36" name="Image 36" descr="C:\Users\Gaetan90\AppData\Local\Microsoft\Windows\INetCache\Content.Word\U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aetan90\AppData\Local\Microsoft\Windows\INetCache\Content.Word\UML.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3657600"/>
                    </a:xfrm>
                    <a:prstGeom prst="rect">
                      <a:avLst/>
                    </a:prstGeom>
                    <a:noFill/>
                    <a:ln>
                      <a:noFill/>
                    </a:ln>
                  </pic:spPr>
                </pic:pic>
              </a:graphicData>
            </a:graphic>
          </wp:inline>
        </w:drawing>
      </w:r>
    </w:p>
    <w:p w:rsidR="00FF7E0F" w:rsidRDefault="00FF7E0F" w:rsidP="00FF7E0F">
      <w:pPr>
        <w:jc w:val="both"/>
      </w:pPr>
      <w:r>
        <w:t xml:space="preserve">On observe ci-dessus un premier jet de l’UML de l’application, avant la phase de développement. Lors de la phase de développement, certaines problématiques se sont soulevées (notamment l’idée de fonctionner avec le </w:t>
      </w:r>
      <w:proofErr w:type="spellStart"/>
      <w:r>
        <w:t>framework</w:t>
      </w:r>
      <w:proofErr w:type="spellEnd"/>
      <w:r>
        <w:t xml:space="preserve"> </w:t>
      </w:r>
      <w:proofErr w:type="spellStart"/>
      <w:r>
        <w:t>Entity</w:t>
      </w:r>
      <w:proofErr w:type="spellEnd"/>
      <w:r>
        <w:t xml:space="preserve"> plutôt qu’un webservice) et certaines idées se sont précisées afin de donn</w:t>
      </w:r>
      <w:r w:rsidR="00872F56">
        <w:t>er</w:t>
      </w:r>
      <w:r>
        <w:t xml:space="preserve"> la version 2 ci-dessous (représentant l’application actuelle).</w:t>
      </w:r>
    </w:p>
    <w:p w:rsidR="00FF7E0F" w:rsidRDefault="00FF7E0F" w:rsidP="00FF7E0F">
      <w:pPr>
        <w:jc w:val="both"/>
      </w:pPr>
    </w:p>
    <w:p w:rsidR="00FF7E0F" w:rsidRDefault="00FF7E0F" w:rsidP="00FF7E0F">
      <w:pPr>
        <w:jc w:val="both"/>
        <w:rPr>
          <w:u w:val="single"/>
        </w:rPr>
      </w:pPr>
      <w:r>
        <w:rPr>
          <w:noProof/>
        </w:rPr>
        <w:lastRenderedPageBreak/>
        <w:drawing>
          <wp:anchor distT="0" distB="0" distL="114300" distR="114300" simplePos="0" relativeHeight="251673600" behindDoc="1" locked="0" layoutInCell="1" allowOverlap="1" wp14:anchorId="47636D2C" wp14:editId="4C600760">
            <wp:simplePos x="0" y="0"/>
            <wp:positionH relativeFrom="column">
              <wp:posOffset>-725170</wp:posOffset>
            </wp:positionH>
            <wp:positionV relativeFrom="paragraph">
              <wp:posOffset>226060</wp:posOffset>
            </wp:positionV>
            <wp:extent cx="7274560" cy="4023360"/>
            <wp:effectExtent l="0" t="0" r="0" b="0"/>
            <wp:wrapTight wrapText="bothSides">
              <wp:wrapPolygon edited="0">
                <wp:start x="0" y="0"/>
                <wp:lineTo x="0" y="20352"/>
                <wp:lineTo x="57" y="20761"/>
                <wp:lineTo x="113" y="20966"/>
                <wp:lineTo x="21268" y="20966"/>
                <wp:lineTo x="21381" y="511"/>
                <wp:lineTo x="20816" y="409"/>
                <wp:lineTo x="8598" y="0"/>
                <wp:lineTo x="0" y="0"/>
              </wp:wrapPolygon>
            </wp:wrapTight>
            <wp:docPr id="39" name="Image 39" descr="C:\Users\Gaetan90\AppData\Local\Microsoft\Windows\INetCache\Content.Word\UML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etan90\AppData\Local\Microsoft\Windows\INetCache\Content.Word\UMLV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274560" cy="4023360"/>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r w:rsidRPr="008615A6">
        <w:rPr>
          <w:u w:val="single"/>
        </w:rPr>
        <w:t>UML V2</w:t>
      </w:r>
      <w:bookmarkStart w:id="17" w:name="_Toc487034061"/>
    </w:p>
    <w:p w:rsidR="00FF7E0F" w:rsidRPr="00D56D10" w:rsidRDefault="00FF7E0F" w:rsidP="00FF7E0F">
      <w:pPr>
        <w:jc w:val="both"/>
        <w:rPr>
          <w:u w:val="single"/>
        </w:rPr>
      </w:pPr>
    </w:p>
    <w:p w:rsidR="00FF7E0F" w:rsidRDefault="00FF7E0F" w:rsidP="00FF7E0F">
      <w:pPr>
        <w:pStyle w:val="Titre3"/>
        <w:ind w:firstLine="708"/>
        <w:jc w:val="both"/>
      </w:pPr>
      <w:r>
        <w:t>Développement</w:t>
      </w:r>
      <w:bookmarkEnd w:id="17"/>
    </w:p>
    <w:p w:rsidR="00FF7E0F" w:rsidRDefault="00FF7E0F" w:rsidP="00FF7E0F">
      <w:pPr>
        <w:jc w:val="both"/>
      </w:pPr>
    </w:p>
    <w:p w:rsidR="00FF7E0F" w:rsidRDefault="00FF7E0F" w:rsidP="00FF7E0F">
      <w:pPr>
        <w:jc w:val="both"/>
      </w:pPr>
      <w:r>
        <w:tab/>
        <w:t>L’application, développée en C#, est découpée en 2 partie</w:t>
      </w:r>
      <w:r w:rsidR="00872F56">
        <w:t>s.</w:t>
      </w:r>
      <w:r>
        <w:t xml:space="preserve"> Une partie génératrice de données qui va créer des commandes et une seconde partie Simulateur que va simuler la production des commandes.</w:t>
      </w:r>
    </w:p>
    <w:p w:rsidR="00FF7E0F" w:rsidRDefault="00FF7E0F" w:rsidP="00FF7E0F">
      <w:pPr>
        <w:jc w:val="both"/>
      </w:pPr>
      <w:r>
        <w:tab/>
        <w:t xml:space="preserve">Le but principal de l’application est de générer des données cohérentes avec le générateur de données, simuler et récupérer leur temps de trajet dans la </w:t>
      </w:r>
      <w:proofErr w:type="spellStart"/>
      <w:r>
        <w:t>supply</w:t>
      </w:r>
      <w:proofErr w:type="spellEnd"/>
      <w:r>
        <w:t xml:space="preserve"> </w:t>
      </w:r>
      <w:proofErr w:type="spellStart"/>
      <w:r>
        <w:t>chain</w:t>
      </w:r>
      <w:proofErr w:type="spellEnd"/>
      <w:r>
        <w:t xml:space="preserve"> à l’aide du simulateur, puis enfin envoyer le tout à l’aide du générateur à la base de données Oracle.</w:t>
      </w:r>
    </w:p>
    <w:p w:rsidR="00FF7E0F" w:rsidRDefault="00FF7E0F" w:rsidP="00FF7E0F">
      <w:pPr>
        <w:jc w:val="both"/>
      </w:pPr>
    </w:p>
    <w:p w:rsidR="00FF7E0F" w:rsidRDefault="00FF7E0F" w:rsidP="00FF7E0F">
      <w:pPr>
        <w:jc w:val="both"/>
        <w:rPr>
          <w:b/>
        </w:rPr>
      </w:pPr>
      <w:r>
        <w:tab/>
      </w:r>
      <w:r w:rsidRPr="000F6A44">
        <w:rPr>
          <w:b/>
        </w:rPr>
        <w:t>Générateur de donnée</w:t>
      </w:r>
      <w:r>
        <w:rPr>
          <w:b/>
        </w:rPr>
        <w:t>s</w:t>
      </w:r>
    </w:p>
    <w:p w:rsidR="00FF7E0F" w:rsidRDefault="00FF7E0F" w:rsidP="00FF7E0F">
      <w:pPr>
        <w:jc w:val="both"/>
        <w:rPr>
          <w:b/>
        </w:rPr>
      </w:pPr>
    </w:p>
    <w:p w:rsidR="00FF7E0F" w:rsidRDefault="00FF7E0F" w:rsidP="00FF7E0F">
      <w:pPr>
        <w:jc w:val="both"/>
      </w:pPr>
      <w:r>
        <w:tab/>
        <w:t>Il génère des commandes aléatoires</w:t>
      </w:r>
      <w:r w:rsidR="00872F56">
        <w:t xml:space="preserve">, </w:t>
      </w:r>
      <w:r>
        <w:t>mais cohérentes avec les statistiques des commandes de l’année passée. Ces données font partie des données paramétrables dans le fichier de configuration de l’application. Admettons que l’année passée le pourcentage de commandes effectuées en France ait été de 25%, les commandes que créer</w:t>
      </w:r>
      <w:r w:rsidR="00872F56">
        <w:t>a</w:t>
      </w:r>
      <w:r>
        <w:t xml:space="preserve"> le générateur auront 25% de chance d’être des commandes effectuées en France.</w:t>
      </w:r>
    </w:p>
    <w:p w:rsidR="00FF7E0F" w:rsidRDefault="00FF7E0F" w:rsidP="00FF7E0F">
      <w:pPr>
        <w:jc w:val="both"/>
      </w:pPr>
      <w:r>
        <w:tab/>
        <w:t xml:space="preserve">Le générateur de données permet également d’envoyer les données via le Framework </w:t>
      </w:r>
      <w:proofErr w:type="spellStart"/>
      <w:r>
        <w:t>Entity</w:t>
      </w:r>
      <w:proofErr w:type="spellEnd"/>
      <w:r>
        <w:t xml:space="preserve"> vers la base de données Oracle. Pour cela il se charge de copier les attributs des objets commandes de l’application dans les objets commandes de la base de données Oracle, puis les envoie à Oracle.</w:t>
      </w:r>
    </w:p>
    <w:p w:rsidR="00FF7E0F" w:rsidRDefault="00FF7E0F" w:rsidP="00FF7E0F">
      <w:pPr>
        <w:jc w:val="both"/>
        <w:rPr>
          <w:b/>
        </w:rPr>
      </w:pPr>
      <w:r>
        <w:rPr>
          <w:b/>
        </w:rPr>
        <w:lastRenderedPageBreak/>
        <w:t>Simulateur de données</w:t>
      </w:r>
    </w:p>
    <w:p w:rsidR="00FF7E0F" w:rsidRDefault="00FF7E0F" w:rsidP="00FF7E0F">
      <w:pPr>
        <w:jc w:val="both"/>
        <w:rPr>
          <w:b/>
        </w:rPr>
      </w:pPr>
    </w:p>
    <w:p w:rsidR="00FF7E0F" w:rsidRDefault="00FF7E0F" w:rsidP="00FF7E0F">
      <w:pPr>
        <w:jc w:val="both"/>
      </w:pPr>
      <w:r>
        <w:tab/>
        <w:t xml:space="preserve">Il permet de simuler, calculer et stocker dans les objets Commandes et </w:t>
      </w:r>
      <w:proofErr w:type="spellStart"/>
      <w:r>
        <w:t>LignesDeCommandes</w:t>
      </w:r>
      <w:proofErr w:type="spellEnd"/>
      <w:r>
        <w:t xml:space="preserve"> des attributs relatifs à la durée nécessaire pour leur fabrication, conditionnement ou encore préparation, ainsi que les machines utilisées pour telle ou telle ligne de commande.</w:t>
      </w:r>
    </w:p>
    <w:p w:rsidR="00FF7E0F" w:rsidRPr="006170C2" w:rsidRDefault="00FF7E0F" w:rsidP="00FF7E0F">
      <w:pPr>
        <w:jc w:val="both"/>
      </w:pPr>
      <w:r>
        <w:tab/>
        <w:t xml:space="preserve">Le simulateur simule le trajet de la </w:t>
      </w:r>
      <w:proofErr w:type="spellStart"/>
      <w:r>
        <w:t>supply</w:t>
      </w:r>
      <w:proofErr w:type="spellEnd"/>
      <w:r>
        <w:t xml:space="preserve"> </w:t>
      </w:r>
      <w:proofErr w:type="spellStart"/>
      <w:r>
        <w:t>chain</w:t>
      </w:r>
      <w:proofErr w:type="spellEnd"/>
      <w:r>
        <w:t xml:space="preserve"> avec des algorithmes non optimisés, de façon à reproduire le fonctionnement de l’entreprise. Par exemple, une commande de bonbons sucrée passera dans une machine qui acceptera les bonbons sucrés, mais celle-ci sera sélectionnée au hasard sans tenir compte de sa liste d’attente ou de la perte de temps entraînant un changement de tête de la machine.</w:t>
      </w:r>
    </w:p>
    <w:p w:rsidR="006636CF" w:rsidRDefault="006636CF" w:rsidP="00B50BEB">
      <w:pPr>
        <w:jc w:val="both"/>
      </w:pPr>
    </w:p>
    <w:p w:rsidR="006636CF" w:rsidRDefault="006636CF" w:rsidP="00B50BEB">
      <w:pPr>
        <w:pStyle w:val="Titre2"/>
        <w:jc w:val="both"/>
      </w:pPr>
      <w:bookmarkStart w:id="18" w:name="_Toc487034062"/>
      <w:r>
        <w:t>KPI et Tableau de bord</w:t>
      </w:r>
      <w:bookmarkEnd w:id="18"/>
    </w:p>
    <w:p w:rsidR="006636CF" w:rsidRDefault="006636CF" w:rsidP="00B50BEB">
      <w:pPr>
        <w:jc w:val="both"/>
      </w:pPr>
    </w:p>
    <w:p w:rsidR="006636CF" w:rsidRPr="006636CF" w:rsidRDefault="006636CF" w:rsidP="00B50BEB">
      <w:pPr>
        <w:jc w:val="both"/>
      </w:pPr>
      <w:r>
        <w:tab/>
        <w:t>Une fois que les données ont été génér</w:t>
      </w:r>
      <w:r w:rsidR="00872F56">
        <w:t>ées</w:t>
      </w:r>
      <w:r>
        <w:t xml:space="preserve"> et insér</w:t>
      </w:r>
      <w:r w:rsidR="00872F56">
        <w:t>ées</w:t>
      </w:r>
      <w:r>
        <w:t xml:space="preserve"> dans la base de données nous avons pu commencer à définir les KPI et les Tableaux de bord.</w:t>
      </w:r>
    </w:p>
    <w:p w:rsidR="006636CF" w:rsidRDefault="006636CF"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6636CF" w:rsidRDefault="006636CF" w:rsidP="00B50BEB">
      <w:pPr>
        <w:pStyle w:val="Titre2"/>
        <w:jc w:val="both"/>
      </w:pPr>
      <w:bookmarkStart w:id="19" w:name="_Toc487034063"/>
      <w:r>
        <w:t>Environnement de stockage des données</w:t>
      </w:r>
      <w:bookmarkEnd w:id="19"/>
    </w:p>
    <w:p w:rsidR="006636CF" w:rsidRDefault="006636CF" w:rsidP="00B50BEB">
      <w:pPr>
        <w:jc w:val="both"/>
      </w:pPr>
    </w:p>
    <w:p w:rsidR="006636CF" w:rsidRDefault="006636CF" w:rsidP="00B50BEB">
      <w:pPr>
        <w:jc w:val="both"/>
      </w:pPr>
      <w:r>
        <w:tab/>
        <w:t xml:space="preserve">L’entreprise dispose d’une Base de </w:t>
      </w:r>
      <w:r w:rsidR="0035351A">
        <w:t>données</w:t>
      </w:r>
      <w:r>
        <w:t xml:space="preserve"> No/SQL où sont enregistrées les commandes. Suite à </w:t>
      </w:r>
      <w:r w:rsidR="0035351A">
        <w:t>un cyber</w:t>
      </w:r>
      <w:r>
        <w:t xml:space="preserve"> attaque toute</w:t>
      </w:r>
      <w:r w:rsidR="00872F56">
        <w:t xml:space="preserve">s </w:t>
      </w:r>
      <w:r w:rsidR="0035351A">
        <w:t>les données</w:t>
      </w:r>
      <w:r>
        <w:t xml:space="preserve"> de MongoDB sont </w:t>
      </w:r>
      <w:r w:rsidR="0035351A" w:rsidRPr="0035351A">
        <w:t>inaccessibles</w:t>
      </w:r>
      <w:r>
        <w:t xml:space="preserve">. </w:t>
      </w:r>
      <w:r w:rsidR="0035351A">
        <w:t>N</w:t>
      </w:r>
      <w:r>
        <w:t xml:space="preserve">ous </w:t>
      </w:r>
      <w:r w:rsidR="0035351A">
        <w:t>avons donc utilisé</w:t>
      </w:r>
      <w:r>
        <w:t xml:space="preserve"> l’ancie</w:t>
      </w:r>
      <w:r w:rsidR="0035351A">
        <w:t>n</w:t>
      </w:r>
      <w:r>
        <w:t xml:space="preserve"> serveur Oracle avant </w:t>
      </w:r>
      <w:r w:rsidR="0035351A">
        <w:t>l’arrivée du nouveau serveur MongoDB. Un</w:t>
      </w:r>
      <w:r w:rsidR="00872F56">
        <w:t xml:space="preserve">e </w:t>
      </w:r>
      <w:r w:rsidR="0035351A">
        <w:t xml:space="preserve">fois le serveur No/SQL opérationnel nous avons </w:t>
      </w:r>
      <w:r w:rsidR="001F4E24">
        <w:t>mis</w:t>
      </w:r>
      <w:r w:rsidR="0035351A">
        <w:t xml:space="preserve"> en place un ETL pour </w:t>
      </w:r>
      <w:r w:rsidR="00D56D10">
        <w:t>basculé</w:t>
      </w:r>
      <w:r w:rsidR="0035351A">
        <w:t xml:space="preserve"> les données entre Oracle et MongoDB</w:t>
      </w:r>
    </w:p>
    <w:p w:rsidR="0035351A" w:rsidRDefault="0035351A" w:rsidP="00B50BEB">
      <w:pPr>
        <w:jc w:val="both"/>
      </w:pPr>
    </w:p>
    <w:p w:rsidR="0035351A" w:rsidRDefault="0035351A" w:rsidP="00B50BEB">
      <w:pPr>
        <w:pStyle w:val="Titre3"/>
        <w:jc w:val="both"/>
      </w:pPr>
      <w:r>
        <w:tab/>
      </w:r>
      <w:bookmarkStart w:id="20" w:name="_Toc487034064"/>
      <w:r>
        <w:t>Merise</w:t>
      </w:r>
      <w:bookmarkEnd w:id="20"/>
    </w:p>
    <w:p w:rsidR="0035351A" w:rsidRDefault="0035351A" w:rsidP="00B50BEB">
      <w:pPr>
        <w:jc w:val="both"/>
      </w:pPr>
    </w:p>
    <w:p w:rsidR="0035351A" w:rsidRDefault="0035351A" w:rsidP="00B50BEB">
      <w:pPr>
        <w:jc w:val="both"/>
      </w:pPr>
      <w:r>
        <w:t xml:space="preserve">Afin de modéliser notre base de données Oracle nous avons utilisé la méthode Merise qui permet de définir </w:t>
      </w:r>
      <w:r w:rsidR="00AA0110">
        <w:t>un dictionnaire</w:t>
      </w:r>
      <w:r>
        <w:t xml:space="preserve"> de donné, </w:t>
      </w:r>
      <w:r w:rsidR="00AA0110">
        <w:t>les relations</w:t>
      </w:r>
      <w:r>
        <w:t xml:space="preserve"> entre nos différentes entités et de nous générer un MPD SQL permettant la création de la Base de données</w:t>
      </w:r>
      <w:r w:rsidR="00AA0110">
        <w:t xml:space="preserve">. Nous avons utilisé le logiciel </w:t>
      </w:r>
      <w:proofErr w:type="spellStart"/>
      <w:r w:rsidR="00AA0110">
        <w:t>Jmerise</w:t>
      </w:r>
      <w:proofErr w:type="spellEnd"/>
      <w:r w:rsidR="00AA0110">
        <w:t xml:space="preserve"> qui permet de modéliser les MCD, MLD et MPD.</w:t>
      </w:r>
    </w:p>
    <w:p w:rsidR="0035351A" w:rsidRDefault="0035351A" w:rsidP="00B50BEB">
      <w:pPr>
        <w:jc w:val="both"/>
        <w:rPr>
          <w:b/>
          <w:u w:val="single"/>
        </w:rPr>
      </w:pPr>
      <w:r>
        <w:rPr>
          <w:noProof/>
        </w:rPr>
        <w:lastRenderedPageBreak/>
        <w:drawing>
          <wp:anchor distT="0" distB="0" distL="114300" distR="114300" simplePos="0" relativeHeight="251667456" behindDoc="0" locked="0" layoutInCell="1" allowOverlap="1">
            <wp:simplePos x="0" y="0"/>
            <wp:positionH relativeFrom="column">
              <wp:posOffset>-748030</wp:posOffset>
            </wp:positionH>
            <wp:positionV relativeFrom="paragraph">
              <wp:posOffset>406400</wp:posOffset>
            </wp:positionV>
            <wp:extent cx="7269480" cy="3716020"/>
            <wp:effectExtent l="0" t="0" r="7620" b="0"/>
            <wp:wrapSquare wrapText="bothSides"/>
            <wp:docPr id="37" name="Image 37" descr="C:\Users\Gaetan90\AppData\Local\Microsoft\Windows\INetCache\Content.Word\M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etan90\AppData\Local\Microsoft\Windows\INetCache\Content.Word\MCD.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269480" cy="3716020"/>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r w:rsidRPr="0035351A">
        <w:rPr>
          <w:b/>
          <w:u w:val="single"/>
        </w:rPr>
        <w:t xml:space="preserve">MCD </w:t>
      </w:r>
    </w:p>
    <w:p w:rsidR="0035351A" w:rsidRDefault="0035351A" w:rsidP="00B50BEB">
      <w:pPr>
        <w:jc w:val="both"/>
      </w:pPr>
      <w:r>
        <w:tab/>
      </w:r>
    </w:p>
    <w:p w:rsidR="0035351A" w:rsidRDefault="0035351A" w:rsidP="00B50BEB">
      <w:pPr>
        <w:ind w:firstLine="708"/>
        <w:jc w:val="both"/>
      </w:pPr>
      <w:r>
        <w:t>Le MCD est la seconde étape, après l’élaboration du dictionnaire de données, de la méthode Merise. Il présente les différentes entités de notre projet ainsi que le type de relation qu’elle</w:t>
      </w:r>
      <w:r w:rsidR="00872F56">
        <w:t xml:space="preserve">s </w:t>
      </w:r>
      <w:r>
        <w:t>peuvent avoir entre elles. Dans cette étape il est primordial</w:t>
      </w:r>
      <w:r w:rsidR="00872F56">
        <w:t xml:space="preserve"> </w:t>
      </w:r>
      <w:r>
        <w:t>de définir correctement le ty</w:t>
      </w:r>
      <w:r w:rsidR="00AA0110">
        <w:t>pe de relation que les entités ont entre elles (</w:t>
      </w:r>
      <w:proofErr w:type="gramStart"/>
      <w:r w:rsidR="00AA0110">
        <w:t>1:</w:t>
      </w:r>
      <w:proofErr w:type="gramEnd"/>
      <w:r w:rsidR="00AA0110">
        <w:t>1 ; 0:n …). Ensuite l’application nous génère un MLD.</w:t>
      </w:r>
    </w:p>
    <w:p w:rsidR="0055464A" w:rsidRDefault="0055464A" w:rsidP="00B50BEB">
      <w:pPr>
        <w:ind w:firstLine="708"/>
        <w:jc w:val="both"/>
        <w:rPr>
          <w:b/>
          <w:u w:val="single"/>
        </w:rPr>
      </w:pPr>
      <w:r>
        <w:rPr>
          <w:b/>
          <w:noProof/>
          <w:u w:val="single"/>
        </w:rPr>
        <w:lastRenderedPageBreak/>
        <w:drawing>
          <wp:anchor distT="0" distB="0" distL="114300" distR="114300" simplePos="0" relativeHeight="251668480" behindDoc="1" locked="0" layoutInCell="1" allowOverlap="1">
            <wp:simplePos x="0" y="0"/>
            <wp:positionH relativeFrom="column">
              <wp:posOffset>-656590</wp:posOffset>
            </wp:positionH>
            <wp:positionV relativeFrom="paragraph">
              <wp:posOffset>281940</wp:posOffset>
            </wp:positionV>
            <wp:extent cx="7134860" cy="3855720"/>
            <wp:effectExtent l="0" t="0" r="8890" b="0"/>
            <wp:wrapTight wrapText="bothSides">
              <wp:wrapPolygon edited="0">
                <wp:start x="0" y="0"/>
                <wp:lineTo x="0" y="21451"/>
                <wp:lineTo x="21569" y="21451"/>
                <wp:lineTo x="21569" y="0"/>
                <wp:lineTo x="0" y="0"/>
              </wp:wrapPolygon>
            </wp:wrapTight>
            <wp:docPr id="38" name="Image 38" descr="C:\Users\Gaetan90\AppData\Local\Microsoft\Windows\INetCache\Content.Word\M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aetan90\AppData\Local\Microsoft\Windows\INetCache\Content.Word\MLD.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134860" cy="38557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5464A">
        <w:rPr>
          <w:b/>
          <w:u w:val="single"/>
        </w:rPr>
        <w:t>MLD</w:t>
      </w:r>
    </w:p>
    <w:p w:rsidR="0055464A" w:rsidRDefault="00D55C7D" w:rsidP="00B50BEB">
      <w:pPr>
        <w:jc w:val="both"/>
      </w:pPr>
      <w:r>
        <w:tab/>
        <w:t xml:space="preserve">Elle MLD est </w:t>
      </w:r>
      <w:r w:rsidR="00723A32">
        <w:t>une vue globale</w:t>
      </w:r>
      <w:r>
        <w:t xml:space="preserve"> de l’architecture de notre BDD. Il crée </w:t>
      </w:r>
      <w:r w:rsidR="00B50BEB">
        <w:t>des clés étrangères</w:t>
      </w:r>
      <w:r>
        <w:t xml:space="preserve"> ou </w:t>
      </w:r>
      <w:r w:rsidR="00723A32">
        <w:t>des tables</w:t>
      </w:r>
      <w:r>
        <w:t xml:space="preserve"> de transition suivant les types de relations.</w:t>
      </w:r>
    </w:p>
    <w:p w:rsidR="00D55C7D" w:rsidRDefault="00D55C7D" w:rsidP="00B50BEB">
      <w:pPr>
        <w:jc w:val="both"/>
      </w:pPr>
      <w:r>
        <w:tab/>
        <w:t xml:space="preserve">Dans notre cas nous avons une Table commandes </w:t>
      </w:r>
      <w:r w:rsidR="0069141A">
        <w:t>qui est composé</w:t>
      </w:r>
      <w:r w:rsidR="00872F56">
        <w:t xml:space="preserve">es </w:t>
      </w:r>
      <w:r w:rsidR="0069141A">
        <w:t>de plusieurs ligne</w:t>
      </w:r>
      <w:r w:rsidR="00872F56">
        <w:t xml:space="preserve">s </w:t>
      </w:r>
      <w:r w:rsidR="0069141A">
        <w:t xml:space="preserve">de commandes. Une ligne de commandes est la référence d’un produit et du nombre commander par le client. Nous avons également des tables pour les machines récapitulant leurs cadences et délais. Ensuite </w:t>
      </w:r>
      <w:proofErr w:type="spellStart"/>
      <w:r w:rsidR="0069141A">
        <w:t>Jmerise</w:t>
      </w:r>
      <w:proofErr w:type="spellEnd"/>
      <w:r w:rsidR="0069141A">
        <w:t xml:space="preserve"> nous génère un MPD SQL qui nous servira a créé notre base de données.</w:t>
      </w:r>
    </w:p>
    <w:p w:rsidR="0069141A" w:rsidRDefault="0069141A" w:rsidP="00B50BEB">
      <w:pPr>
        <w:jc w:val="both"/>
      </w:pPr>
      <w:r>
        <w:tab/>
        <w:t>Après la création de notre BDD</w:t>
      </w:r>
      <w:r w:rsidR="00872F56">
        <w:t xml:space="preserve">, </w:t>
      </w:r>
      <w:r>
        <w:t>nous avons créé un script d’insertion des données fourni</w:t>
      </w:r>
      <w:r w:rsidR="00872F56">
        <w:t>es</w:t>
      </w:r>
      <w:r>
        <w:t xml:space="preserve"> pour le projet. Nous avons donc inséré toute les liste</w:t>
      </w:r>
      <w:r w:rsidR="00872F56">
        <w:t xml:space="preserve">s </w:t>
      </w:r>
      <w:r>
        <w:t>des bonbons et leur composition, les pays et transport d’expédition ainsi que les détails des machines. Ce script est disponible sur notre Git et reproduira la Base de données sur la quel nous avons travaillé.</w:t>
      </w:r>
    </w:p>
    <w:p w:rsidR="0069141A" w:rsidRDefault="0069141A" w:rsidP="00B50BEB">
      <w:pPr>
        <w:jc w:val="both"/>
      </w:pPr>
    </w:p>
    <w:p w:rsidR="0069141A" w:rsidRDefault="0069141A" w:rsidP="00B50BEB">
      <w:pPr>
        <w:pStyle w:val="Titre3"/>
        <w:jc w:val="both"/>
      </w:pPr>
      <w:r>
        <w:tab/>
      </w:r>
      <w:bookmarkStart w:id="21" w:name="_Toc487034065"/>
      <w:r>
        <w:t>Oracle</w:t>
      </w:r>
      <w:bookmarkEnd w:id="21"/>
    </w:p>
    <w:p w:rsidR="007E53D2" w:rsidRDefault="007E53D2" w:rsidP="00B50BEB">
      <w:pPr>
        <w:jc w:val="both"/>
      </w:pPr>
      <w:r>
        <w:tab/>
      </w:r>
    </w:p>
    <w:p w:rsidR="0069141A" w:rsidRDefault="007E53D2" w:rsidP="00B50BEB">
      <w:pPr>
        <w:jc w:val="both"/>
      </w:pPr>
      <w:r>
        <w:tab/>
        <w:t xml:space="preserve">Avant d’insérer notre script SQL de création de la BDD nous avons installé et configuré notre base sur </w:t>
      </w:r>
      <w:r w:rsidR="00E9799E">
        <w:t>le réseau</w:t>
      </w:r>
      <w:r>
        <w:t xml:space="preserve">. Nous avons </w:t>
      </w:r>
      <w:r w:rsidR="00E9799E">
        <w:t>créé</w:t>
      </w:r>
      <w:r>
        <w:t xml:space="preserve"> un utilisateur générique qui sera propriétaire de la base de </w:t>
      </w:r>
      <w:r w:rsidR="00E9799E">
        <w:t>données</w:t>
      </w:r>
      <w:r>
        <w:t xml:space="preserve"> et nous lui avons donnée</w:t>
      </w:r>
      <w:r w:rsidR="000813F0">
        <w:t>s</w:t>
      </w:r>
      <w:r>
        <w:t xml:space="preserve"> </w:t>
      </w:r>
      <w:r w:rsidR="00E9799E">
        <w:t>tous</w:t>
      </w:r>
      <w:r>
        <w:t xml:space="preserve"> les droits LMD</w:t>
      </w:r>
      <w:r w:rsidR="00994254">
        <w:t xml:space="preserve"> et LDD</w:t>
      </w:r>
      <w:r>
        <w:t>. C’</w:t>
      </w:r>
      <w:r w:rsidR="00994254">
        <w:t>est</w:t>
      </w:r>
      <w:r>
        <w:t xml:space="preserve"> l’utilisateur qui sera utilisé par le </w:t>
      </w:r>
      <w:r w:rsidR="00994254">
        <w:t>générateur</w:t>
      </w:r>
      <w:r>
        <w:t xml:space="preserve"> de données et l’ETL.</w:t>
      </w:r>
      <w:r w:rsidR="00994254">
        <w:t xml:space="preserve"> Nous avons donc inséré notre script SQL avec cette utilisatrice qui a </w:t>
      </w:r>
      <w:r w:rsidR="00E9799E">
        <w:t>créé</w:t>
      </w:r>
      <w:r w:rsidR="00994254">
        <w:t xml:space="preserve"> notre BDD. Ayant rencontré des contrainte</w:t>
      </w:r>
      <w:r w:rsidR="00872F56">
        <w:t xml:space="preserve">s </w:t>
      </w:r>
      <w:r w:rsidR="00994254">
        <w:t xml:space="preserve">d’envoi de donnée via l’ETL nous avons créé des tables </w:t>
      </w:r>
      <w:r w:rsidR="00872F56">
        <w:t>t</w:t>
      </w:r>
      <w:r w:rsidR="00994254">
        <w:t>emporaires pour les commandes et les lignes de commandes qui contiendront les nouvelle</w:t>
      </w:r>
      <w:r w:rsidR="00E9799E">
        <w:t>s</w:t>
      </w:r>
      <w:r w:rsidR="00994254">
        <w:t xml:space="preserve"> commandes cré</w:t>
      </w:r>
      <w:r w:rsidR="00872F56">
        <w:t>ées</w:t>
      </w:r>
      <w:r w:rsidR="00994254">
        <w:t xml:space="preserve"> qui ne sont pas encore dans la Base de données MongoDB. Pour cela nous avons </w:t>
      </w:r>
      <w:r w:rsidR="00E9799E">
        <w:t>développé</w:t>
      </w:r>
      <w:r w:rsidR="00994254">
        <w:t xml:space="preserve"> un tri</w:t>
      </w:r>
      <w:r w:rsidR="00872F56">
        <w:t>gge</w:t>
      </w:r>
      <w:r w:rsidR="00994254">
        <w:t xml:space="preserve">r qui va écouter les 2 tables Commandes et Ligne de commandes. </w:t>
      </w:r>
      <w:r w:rsidR="00872F56">
        <w:t>À</w:t>
      </w:r>
      <w:r w:rsidR="00994254">
        <w:t xml:space="preserve"> une insertion </w:t>
      </w:r>
      <w:r w:rsidR="00994254">
        <w:lastRenderedPageBreak/>
        <w:t>dans l’une d’elle</w:t>
      </w:r>
      <w:r w:rsidR="00872F56">
        <w:t xml:space="preserve">s, </w:t>
      </w:r>
      <w:r w:rsidR="00994254">
        <w:t>il va vider la table temporaire correspondante et ajouter les nouveaux champs. Pour les commandes l’ETL ne travaillera que sur ces 2 tables.</w:t>
      </w:r>
    </w:p>
    <w:p w:rsidR="00B50BEB" w:rsidRDefault="00B50BEB" w:rsidP="00B50BEB">
      <w:pPr>
        <w:jc w:val="both"/>
      </w:pPr>
    </w:p>
    <w:p w:rsidR="00B50BEB" w:rsidRDefault="00B50BEB" w:rsidP="00B50BEB">
      <w:pPr>
        <w:jc w:val="both"/>
      </w:pPr>
    </w:p>
    <w:p w:rsidR="00B50BEB" w:rsidRDefault="00B50BEB" w:rsidP="00B50BEB">
      <w:pPr>
        <w:jc w:val="both"/>
      </w:pPr>
    </w:p>
    <w:p w:rsidR="00B50BEB" w:rsidRDefault="00B50BEB" w:rsidP="00B50BEB">
      <w:pPr>
        <w:pStyle w:val="Titre2"/>
        <w:jc w:val="both"/>
      </w:pPr>
      <w:r>
        <w:t>Diagramme et algorithme</w:t>
      </w:r>
    </w:p>
    <w:p w:rsidR="00B50BEB" w:rsidRDefault="00B50BEB" w:rsidP="00B50BEB">
      <w:pPr>
        <w:jc w:val="both"/>
      </w:pPr>
    </w:p>
    <w:p w:rsidR="00B50BEB" w:rsidRPr="00B50BEB" w:rsidRDefault="00B50BEB" w:rsidP="00B50BEB">
      <w:pPr>
        <w:pStyle w:val="Titre3"/>
        <w:jc w:val="both"/>
      </w:pPr>
      <w:r>
        <w:rPr>
          <w:noProof/>
        </w:rPr>
        <w:drawing>
          <wp:anchor distT="0" distB="0" distL="114300" distR="114300" simplePos="0" relativeHeight="251670528" behindDoc="1" locked="0" layoutInCell="1" allowOverlap="1">
            <wp:simplePos x="0" y="0"/>
            <wp:positionH relativeFrom="column">
              <wp:posOffset>-794385</wp:posOffset>
            </wp:positionH>
            <wp:positionV relativeFrom="paragraph">
              <wp:posOffset>311785</wp:posOffset>
            </wp:positionV>
            <wp:extent cx="7273290" cy="4701540"/>
            <wp:effectExtent l="0" t="0" r="3810" b="3810"/>
            <wp:wrapTight wrapText="bothSides">
              <wp:wrapPolygon edited="0">
                <wp:start x="0" y="0"/>
                <wp:lineTo x="0" y="21530"/>
                <wp:lineTo x="21555" y="21530"/>
                <wp:lineTo x="21555" y="0"/>
                <wp:lineTo x="0" y="0"/>
              </wp:wrapPolygon>
            </wp:wrapTight>
            <wp:docPr id="40" name="Image 40" descr="C:\Users\Gaetan90\AppData\Local\Microsoft\Windows\INetCache\Content.Word\Grap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aetan90\AppData\Local\Microsoft\Windows\INetCache\Content.Word\Graph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273290" cy="4701540"/>
                    </a:xfrm>
                    <a:prstGeom prst="rect">
                      <a:avLst/>
                    </a:prstGeom>
                    <a:noFill/>
                    <a:ln>
                      <a:noFill/>
                    </a:ln>
                  </pic:spPr>
                </pic:pic>
              </a:graphicData>
            </a:graphic>
            <wp14:sizeRelH relativeFrom="margin">
              <wp14:pctWidth>0</wp14:pctWidth>
            </wp14:sizeRelH>
            <wp14:sizeRelV relativeFrom="margin">
              <wp14:pctHeight>0</wp14:pctHeight>
            </wp14:sizeRelV>
          </wp:anchor>
        </w:drawing>
      </w:r>
      <w:r>
        <w:tab/>
        <w:t>Graphes</w:t>
      </w:r>
    </w:p>
    <w:p w:rsidR="00872F56" w:rsidRDefault="00B50BEB" w:rsidP="00B50BEB">
      <w:pPr>
        <w:jc w:val="both"/>
      </w:pPr>
      <w:r>
        <w:tab/>
        <w:t xml:space="preserve">Ce diagramme modélise la production des bonbons. Il évalue le cout de production des bonbons en seconde suivant </w:t>
      </w:r>
      <w:r w:rsidR="00872F56">
        <w:t>s</w:t>
      </w:r>
      <w:r>
        <w:t>a variante et son type de conditionnement. Chaque bonbon à le choix entre 2 chemin pour atteindre les machines, soit il doit effectuer un changement d’outil, dans ce cas on rajoute le cout de changement à la production, soit l’outil est le même que précédemment et ce cout n’impacte pas la production du bonbon</w:t>
      </w:r>
      <w:r w:rsidR="00872F56">
        <w:t>.</w:t>
      </w:r>
    </w:p>
    <w:p w:rsidR="00B50BEB" w:rsidRDefault="00B50BEB" w:rsidP="00B50BEB">
      <w:pPr>
        <w:jc w:val="both"/>
      </w:pPr>
    </w:p>
    <w:p w:rsidR="00B50BEB" w:rsidRDefault="00B50BEB" w:rsidP="00B50BEB">
      <w:pPr>
        <w:pStyle w:val="Titre3"/>
        <w:jc w:val="both"/>
      </w:pPr>
      <w:r>
        <w:tab/>
        <w:t>Algorithme</w:t>
      </w:r>
      <w:bookmarkStart w:id="22" w:name="_GoBack"/>
      <w:bookmarkEnd w:id="22"/>
    </w:p>
    <w:p w:rsidR="00B50BEB" w:rsidRPr="00B50BEB" w:rsidRDefault="00B50BEB" w:rsidP="00B50BEB">
      <w:pPr>
        <w:jc w:val="both"/>
      </w:pPr>
    </w:p>
    <w:sectPr w:rsidR="00B50BEB" w:rsidRPr="00B50BEB" w:rsidSect="00100B9C">
      <w:headerReference w:type="even" r:id="rId22"/>
      <w:headerReference w:type="default" r:id="rId23"/>
      <w:footerReference w:type="even" r:id="rId24"/>
      <w:footerReference w:type="default" r:id="rId25"/>
      <w:headerReference w:type="first" r:id="rId26"/>
      <w:footerReference w:type="first" r:id="rId27"/>
      <w:pgSz w:w="11906" w:h="16838"/>
      <w:pgMar w:top="1418" w:right="1418" w:bottom="1418" w:left="1418" w:header="284" w:footer="485"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D3B1A" w:rsidRDefault="00ED3B1A" w:rsidP="00100B9C">
      <w:pPr>
        <w:spacing w:after="0" w:line="240" w:lineRule="auto"/>
      </w:pPr>
      <w:r>
        <w:separator/>
      </w:r>
    </w:p>
  </w:endnote>
  <w:endnote w:type="continuationSeparator" w:id="0">
    <w:p w:rsidR="00ED3B1A" w:rsidRDefault="00ED3B1A" w:rsidP="00100B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2F56" w:rsidRDefault="00872F56">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46925"/>
      <w:docPartObj>
        <w:docPartGallery w:val="Page Numbers (Bottom of Page)"/>
        <w:docPartUnique/>
      </w:docPartObj>
    </w:sdtPr>
    <w:sdtEndPr/>
    <w:sdtContent>
      <w:p w:rsidR="00B50BEB" w:rsidRDefault="00B50BEB">
        <w:pPr>
          <w:pStyle w:val="Pieddepage"/>
          <w:jc w:val="right"/>
        </w:pPr>
        <w:r>
          <w:fldChar w:fldCharType="begin"/>
        </w:r>
        <w:r>
          <w:instrText>PAGE   \* MERGEFORMAT</w:instrText>
        </w:r>
        <w:r>
          <w:fldChar w:fldCharType="separate"/>
        </w:r>
        <w:r w:rsidR="00FE1752">
          <w:rPr>
            <w:noProof/>
          </w:rPr>
          <w:t>19</w:t>
        </w:r>
        <w:r>
          <w:fldChar w:fldCharType="end"/>
        </w:r>
      </w:p>
    </w:sdtContent>
  </w:sdt>
  <w:p w:rsidR="00B50BEB" w:rsidRDefault="00B50BEB">
    <w:pPr>
      <w:pStyle w:val="Pieddepage"/>
    </w:pPr>
    <w:r>
      <w:t>06/07/2017</w:t>
    </w:r>
  </w:p>
  <w:p w:rsidR="00B50BEB" w:rsidRPr="00100B9C" w:rsidRDefault="00B50BEB">
    <w:pPr>
      <w:pStyle w:val="Pieddepage"/>
      <w:rPr>
        <w:sz w:val="16"/>
      </w:rPr>
    </w:pPr>
    <w:r w:rsidRPr="00100B9C">
      <w:rPr>
        <w:sz w:val="16"/>
      </w:rPr>
      <w:t>GAËTAN LOPEZ CUTILLAS – ZAC MENENDEZ – THOMAS DROUIN – FRANCOIS KODJOVIC</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2F56" w:rsidRDefault="00872F56">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D3B1A" w:rsidRDefault="00ED3B1A" w:rsidP="00100B9C">
      <w:pPr>
        <w:spacing w:after="0" w:line="240" w:lineRule="auto"/>
      </w:pPr>
      <w:r>
        <w:separator/>
      </w:r>
    </w:p>
  </w:footnote>
  <w:footnote w:type="continuationSeparator" w:id="0">
    <w:p w:rsidR="00ED3B1A" w:rsidRDefault="00ED3B1A" w:rsidP="00100B9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2F56" w:rsidRDefault="00872F56">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BEB" w:rsidRDefault="00B50BEB" w:rsidP="00100B9C">
    <w:pPr>
      <w:pStyle w:val="En-tte"/>
      <w:jc w:val="center"/>
    </w:pPr>
    <w:r>
      <w:t>Projet BI</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2F56" w:rsidRDefault="00872F5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433388"/>
    <w:multiLevelType w:val="hybridMultilevel"/>
    <w:tmpl w:val="31EA6E0C"/>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 w15:restartNumberingAfterBreak="0">
    <w:nsid w:val="220F3F56"/>
    <w:multiLevelType w:val="hybridMultilevel"/>
    <w:tmpl w:val="053E6AB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27B15CE8"/>
    <w:multiLevelType w:val="hybridMultilevel"/>
    <w:tmpl w:val="D0CEFE0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2E93733B"/>
    <w:multiLevelType w:val="hybridMultilevel"/>
    <w:tmpl w:val="F0BA96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4A85251D"/>
    <w:multiLevelType w:val="hybridMultilevel"/>
    <w:tmpl w:val="262E06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7B357EB3"/>
    <w:multiLevelType w:val="hybridMultilevel"/>
    <w:tmpl w:val="60C038D4"/>
    <w:lvl w:ilvl="0" w:tplc="6AB04C4C">
      <w:numFmt w:val="bullet"/>
      <w:lvlText w:val="-"/>
      <w:lvlJc w:val="left"/>
      <w:pPr>
        <w:ind w:left="1068" w:hanging="360"/>
      </w:pPr>
      <w:rPr>
        <w:rFonts w:ascii="Calibri" w:eastAsiaTheme="minorHAnsi" w:hAnsi="Calibri" w:cstheme="minorBidi" w:hint="default"/>
      </w:rPr>
    </w:lvl>
    <w:lvl w:ilvl="1" w:tplc="040C0003">
      <w:start w:val="1"/>
      <w:numFmt w:val="bullet"/>
      <w:lvlText w:val="o"/>
      <w:lvlJc w:val="left"/>
      <w:pPr>
        <w:ind w:left="1788" w:hanging="360"/>
      </w:pPr>
      <w:rPr>
        <w:rFonts w:ascii="Courier New" w:hAnsi="Courier New" w:cs="Courier New" w:hint="default"/>
      </w:rPr>
    </w:lvl>
    <w:lvl w:ilvl="2" w:tplc="040C0005">
      <w:start w:val="1"/>
      <w:numFmt w:val="bullet"/>
      <w:lvlText w:val=""/>
      <w:lvlJc w:val="left"/>
      <w:pPr>
        <w:ind w:left="2508" w:hanging="360"/>
      </w:pPr>
      <w:rPr>
        <w:rFonts w:ascii="Wingdings" w:hAnsi="Wingdings" w:hint="default"/>
      </w:rPr>
    </w:lvl>
    <w:lvl w:ilvl="3" w:tplc="040C0001">
      <w:start w:val="1"/>
      <w:numFmt w:val="bullet"/>
      <w:lvlText w:val=""/>
      <w:lvlJc w:val="left"/>
      <w:pPr>
        <w:ind w:left="3228" w:hanging="360"/>
      </w:pPr>
      <w:rPr>
        <w:rFonts w:ascii="Symbol" w:hAnsi="Symbol" w:hint="default"/>
      </w:rPr>
    </w:lvl>
    <w:lvl w:ilvl="4" w:tplc="040C0003">
      <w:start w:val="1"/>
      <w:numFmt w:val="bullet"/>
      <w:lvlText w:val="o"/>
      <w:lvlJc w:val="left"/>
      <w:pPr>
        <w:ind w:left="3948" w:hanging="360"/>
      </w:pPr>
      <w:rPr>
        <w:rFonts w:ascii="Courier New" w:hAnsi="Courier New" w:cs="Courier New" w:hint="default"/>
      </w:rPr>
    </w:lvl>
    <w:lvl w:ilvl="5" w:tplc="040C0005">
      <w:start w:val="1"/>
      <w:numFmt w:val="bullet"/>
      <w:lvlText w:val=""/>
      <w:lvlJc w:val="left"/>
      <w:pPr>
        <w:ind w:left="4668" w:hanging="360"/>
      </w:pPr>
      <w:rPr>
        <w:rFonts w:ascii="Wingdings" w:hAnsi="Wingdings" w:hint="default"/>
      </w:rPr>
    </w:lvl>
    <w:lvl w:ilvl="6" w:tplc="040C0001">
      <w:start w:val="1"/>
      <w:numFmt w:val="bullet"/>
      <w:lvlText w:val=""/>
      <w:lvlJc w:val="left"/>
      <w:pPr>
        <w:ind w:left="5388" w:hanging="360"/>
      </w:pPr>
      <w:rPr>
        <w:rFonts w:ascii="Symbol" w:hAnsi="Symbol" w:hint="default"/>
      </w:rPr>
    </w:lvl>
    <w:lvl w:ilvl="7" w:tplc="040C0003">
      <w:start w:val="1"/>
      <w:numFmt w:val="bullet"/>
      <w:lvlText w:val="o"/>
      <w:lvlJc w:val="left"/>
      <w:pPr>
        <w:ind w:left="6108" w:hanging="360"/>
      </w:pPr>
      <w:rPr>
        <w:rFonts w:ascii="Courier New" w:hAnsi="Courier New" w:cs="Courier New" w:hint="default"/>
      </w:rPr>
    </w:lvl>
    <w:lvl w:ilvl="8" w:tplc="040C0005">
      <w:start w:val="1"/>
      <w:numFmt w:val="bullet"/>
      <w:lvlText w:val=""/>
      <w:lvlJc w:val="left"/>
      <w:pPr>
        <w:ind w:left="6828" w:hanging="360"/>
      </w:pPr>
      <w:rPr>
        <w:rFonts w:ascii="Wingdings" w:hAnsi="Wingdings" w:hint="default"/>
      </w:rPr>
    </w:lvl>
  </w:abstractNum>
  <w:abstractNum w:abstractNumId="6" w15:restartNumberingAfterBreak="0">
    <w:nsid w:val="7F4A13AE"/>
    <w:multiLevelType w:val="hybridMultilevel"/>
    <w:tmpl w:val="36F814E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5"/>
  </w:num>
  <w:num w:numId="2">
    <w:abstractNumId w:val="5"/>
  </w:num>
  <w:num w:numId="3">
    <w:abstractNumId w:val="0"/>
  </w:num>
  <w:num w:numId="4">
    <w:abstractNumId w:val="4"/>
  </w:num>
  <w:num w:numId="5">
    <w:abstractNumId w:val="2"/>
  </w:num>
  <w:num w:numId="6">
    <w:abstractNumId w:val="6"/>
  </w:num>
  <w:num w:numId="7">
    <w:abstractNumId w:val="1"/>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78A0"/>
    <w:rsid w:val="0005599B"/>
    <w:rsid w:val="000813F0"/>
    <w:rsid w:val="000B4AE3"/>
    <w:rsid w:val="000F6A44"/>
    <w:rsid w:val="00100B9C"/>
    <w:rsid w:val="001E3865"/>
    <w:rsid w:val="001F4E24"/>
    <w:rsid w:val="00312A2F"/>
    <w:rsid w:val="00330E84"/>
    <w:rsid w:val="003404FB"/>
    <w:rsid w:val="0035351A"/>
    <w:rsid w:val="003C0BB9"/>
    <w:rsid w:val="00403082"/>
    <w:rsid w:val="00483FA1"/>
    <w:rsid w:val="0048672C"/>
    <w:rsid w:val="004A67EF"/>
    <w:rsid w:val="0055464A"/>
    <w:rsid w:val="005D55A0"/>
    <w:rsid w:val="006173A6"/>
    <w:rsid w:val="0062782C"/>
    <w:rsid w:val="006636CF"/>
    <w:rsid w:val="0069141A"/>
    <w:rsid w:val="006F1CDB"/>
    <w:rsid w:val="006F7FA5"/>
    <w:rsid w:val="00723A32"/>
    <w:rsid w:val="007A09A6"/>
    <w:rsid w:val="007E53D2"/>
    <w:rsid w:val="008415FB"/>
    <w:rsid w:val="008615A6"/>
    <w:rsid w:val="00872F56"/>
    <w:rsid w:val="0089594C"/>
    <w:rsid w:val="008B4B9D"/>
    <w:rsid w:val="008E09A8"/>
    <w:rsid w:val="00994254"/>
    <w:rsid w:val="00AA0110"/>
    <w:rsid w:val="00AA0D51"/>
    <w:rsid w:val="00AC1171"/>
    <w:rsid w:val="00B403DE"/>
    <w:rsid w:val="00B50BEB"/>
    <w:rsid w:val="00BA01DF"/>
    <w:rsid w:val="00BC550F"/>
    <w:rsid w:val="00C07149"/>
    <w:rsid w:val="00CF66DC"/>
    <w:rsid w:val="00D078A0"/>
    <w:rsid w:val="00D55C7D"/>
    <w:rsid w:val="00D56D10"/>
    <w:rsid w:val="00D72E85"/>
    <w:rsid w:val="00DB1EC1"/>
    <w:rsid w:val="00DD636F"/>
    <w:rsid w:val="00DF638D"/>
    <w:rsid w:val="00E653A8"/>
    <w:rsid w:val="00E9799E"/>
    <w:rsid w:val="00EB2EBB"/>
    <w:rsid w:val="00ED3B1A"/>
    <w:rsid w:val="00EE3BD9"/>
    <w:rsid w:val="00F4195B"/>
    <w:rsid w:val="00F86836"/>
    <w:rsid w:val="00FE1752"/>
    <w:rsid w:val="00FF7E0F"/>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45D8DF"/>
  <w15:chartTrackingRefBased/>
  <w15:docId w15:val="{5C0BCE49-36EB-44F3-90EA-E1511E2054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05599B"/>
    <w:pPr>
      <w:spacing w:line="256" w:lineRule="auto"/>
    </w:pPr>
  </w:style>
  <w:style w:type="paragraph" w:styleId="Titre1">
    <w:name w:val="heading 1"/>
    <w:basedOn w:val="Normal"/>
    <w:next w:val="Normal"/>
    <w:link w:val="Titre1Car"/>
    <w:uiPriority w:val="9"/>
    <w:qFormat/>
    <w:rsid w:val="00BA01D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itre2">
    <w:name w:val="heading 2"/>
    <w:basedOn w:val="Normal"/>
    <w:next w:val="Normal"/>
    <w:link w:val="Titre2Car"/>
    <w:uiPriority w:val="9"/>
    <w:unhideWhenUsed/>
    <w:qFormat/>
    <w:rsid w:val="00BA01D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itre3">
    <w:name w:val="heading 3"/>
    <w:basedOn w:val="Normal"/>
    <w:next w:val="Normal"/>
    <w:link w:val="Titre3Car"/>
    <w:uiPriority w:val="9"/>
    <w:unhideWhenUsed/>
    <w:qFormat/>
    <w:rsid w:val="00BA01DF"/>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BA01DF"/>
    <w:rPr>
      <w:rFonts w:asciiTheme="majorHAnsi" w:eastAsiaTheme="majorEastAsia" w:hAnsiTheme="majorHAnsi" w:cstheme="majorBidi"/>
      <w:color w:val="2F5496" w:themeColor="accent1" w:themeShade="BF"/>
      <w:sz w:val="32"/>
      <w:szCs w:val="32"/>
    </w:rPr>
  </w:style>
  <w:style w:type="paragraph" w:styleId="Paragraphedeliste">
    <w:name w:val="List Paragraph"/>
    <w:basedOn w:val="Normal"/>
    <w:uiPriority w:val="34"/>
    <w:qFormat/>
    <w:rsid w:val="00BA01DF"/>
    <w:pPr>
      <w:ind w:left="720"/>
      <w:contextualSpacing/>
    </w:pPr>
  </w:style>
  <w:style w:type="character" w:customStyle="1" w:styleId="Titre2Car">
    <w:name w:val="Titre 2 Car"/>
    <w:basedOn w:val="Policepardfaut"/>
    <w:link w:val="Titre2"/>
    <w:uiPriority w:val="9"/>
    <w:rsid w:val="00BA01DF"/>
    <w:rPr>
      <w:rFonts w:asciiTheme="majorHAnsi" w:eastAsiaTheme="majorEastAsia" w:hAnsiTheme="majorHAnsi" w:cstheme="majorBidi"/>
      <w:color w:val="2F5496" w:themeColor="accent1" w:themeShade="BF"/>
      <w:sz w:val="26"/>
      <w:szCs w:val="26"/>
    </w:rPr>
  </w:style>
  <w:style w:type="character" w:customStyle="1" w:styleId="Titre3Car">
    <w:name w:val="Titre 3 Car"/>
    <w:basedOn w:val="Policepardfaut"/>
    <w:link w:val="Titre3"/>
    <w:uiPriority w:val="9"/>
    <w:rsid w:val="00BA01DF"/>
    <w:rPr>
      <w:rFonts w:asciiTheme="majorHAnsi" w:eastAsiaTheme="majorEastAsia" w:hAnsiTheme="majorHAnsi" w:cstheme="majorBidi"/>
      <w:color w:val="1F3763" w:themeColor="accent1" w:themeShade="7F"/>
      <w:sz w:val="24"/>
      <w:szCs w:val="24"/>
    </w:rPr>
  </w:style>
  <w:style w:type="table" w:styleId="Grilledutableau">
    <w:name w:val="Table Grid"/>
    <w:basedOn w:val="TableauNormal"/>
    <w:uiPriority w:val="39"/>
    <w:rsid w:val="000559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link w:val="SansinterligneCar"/>
    <w:uiPriority w:val="1"/>
    <w:qFormat/>
    <w:rsid w:val="00100B9C"/>
    <w:pPr>
      <w:spacing w:after="0" w:line="240" w:lineRule="auto"/>
    </w:pPr>
    <w:rPr>
      <w:rFonts w:eastAsiaTheme="minorEastAsia"/>
      <w:lang w:eastAsia="fr-FR"/>
    </w:rPr>
  </w:style>
  <w:style w:type="character" w:customStyle="1" w:styleId="SansinterligneCar">
    <w:name w:val="Sans interligne Car"/>
    <w:basedOn w:val="Policepardfaut"/>
    <w:link w:val="Sansinterligne"/>
    <w:uiPriority w:val="1"/>
    <w:rsid w:val="00100B9C"/>
    <w:rPr>
      <w:rFonts w:eastAsiaTheme="minorEastAsia"/>
      <w:lang w:eastAsia="fr-FR"/>
    </w:rPr>
  </w:style>
  <w:style w:type="paragraph" w:styleId="En-tte">
    <w:name w:val="header"/>
    <w:basedOn w:val="Normal"/>
    <w:link w:val="En-tteCar"/>
    <w:uiPriority w:val="99"/>
    <w:unhideWhenUsed/>
    <w:rsid w:val="00100B9C"/>
    <w:pPr>
      <w:tabs>
        <w:tab w:val="center" w:pos="4536"/>
        <w:tab w:val="right" w:pos="9072"/>
      </w:tabs>
      <w:spacing w:after="0" w:line="240" w:lineRule="auto"/>
    </w:pPr>
  </w:style>
  <w:style w:type="character" w:customStyle="1" w:styleId="En-tteCar">
    <w:name w:val="En-tête Car"/>
    <w:basedOn w:val="Policepardfaut"/>
    <w:link w:val="En-tte"/>
    <w:uiPriority w:val="99"/>
    <w:rsid w:val="00100B9C"/>
  </w:style>
  <w:style w:type="paragraph" w:styleId="Pieddepage">
    <w:name w:val="footer"/>
    <w:basedOn w:val="Normal"/>
    <w:link w:val="PieddepageCar"/>
    <w:uiPriority w:val="99"/>
    <w:unhideWhenUsed/>
    <w:rsid w:val="00100B9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100B9C"/>
  </w:style>
  <w:style w:type="paragraph" w:styleId="En-ttedetabledesmatires">
    <w:name w:val="TOC Heading"/>
    <w:basedOn w:val="Titre1"/>
    <w:next w:val="Normal"/>
    <w:uiPriority w:val="39"/>
    <w:unhideWhenUsed/>
    <w:qFormat/>
    <w:rsid w:val="00100B9C"/>
    <w:pPr>
      <w:spacing w:line="259" w:lineRule="auto"/>
      <w:outlineLvl w:val="9"/>
    </w:pPr>
    <w:rPr>
      <w:lang w:eastAsia="fr-FR"/>
    </w:rPr>
  </w:style>
  <w:style w:type="paragraph" w:styleId="TM1">
    <w:name w:val="toc 1"/>
    <w:basedOn w:val="Normal"/>
    <w:next w:val="Normal"/>
    <w:autoRedefine/>
    <w:uiPriority w:val="39"/>
    <w:unhideWhenUsed/>
    <w:rsid w:val="00100B9C"/>
    <w:pPr>
      <w:spacing w:after="100"/>
    </w:pPr>
  </w:style>
  <w:style w:type="paragraph" w:styleId="TM2">
    <w:name w:val="toc 2"/>
    <w:basedOn w:val="Normal"/>
    <w:next w:val="Normal"/>
    <w:autoRedefine/>
    <w:uiPriority w:val="39"/>
    <w:unhideWhenUsed/>
    <w:rsid w:val="00100B9C"/>
    <w:pPr>
      <w:spacing w:after="100"/>
      <w:ind w:left="220"/>
    </w:pPr>
  </w:style>
  <w:style w:type="paragraph" w:styleId="TM3">
    <w:name w:val="toc 3"/>
    <w:basedOn w:val="Normal"/>
    <w:next w:val="Normal"/>
    <w:autoRedefine/>
    <w:uiPriority w:val="39"/>
    <w:unhideWhenUsed/>
    <w:rsid w:val="00100B9C"/>
    <w:pPr>
      <w:spacing w:after="100"/>
      <w:ind w:left="440"/>
    </w:pPr>
  </w:style>
  <w:style w:type="character" w:styleId="Lienhypertexte">
    <w:name w:val="Hyperlink"/>
    <w:basedOn w:val="Policepardfaut"/>
    <w:uiPriority w:val="99"/>
    <w:unhideWhenUsed/>
    <w:rsid w:val="00100B9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1833148">
      <w:bodyDiv w:val="1"/>
      <w:marLeft w:val="0"/>
      <w:marRight w:val="0"/>
      <w:marTop w:val="0"/>
      <w:marBottom w:val="0"/>
      <w:divBdr>
        <w:top w:val="none" w:sz="0" w:space="0" w:color="auto"/>
        <w:left w:val="none" w:sz="0" w:space="0" w:color="auto"/>
        <w:bottom w:val="none" w:sz="0" w:space="0" w:color="auto"/>
        <w:right w:val="none" w:sz="0" w:space="0" w:color="auto"/>
      </w:divBdr>
    </w:div>
    <w:div w:id="873812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Dessin_Microsoft_Visio.vsdx"/><Relationship Id="rId18" Type="http://schemas.openxmlformats.org/officeDocument/2006/relationships/image" Target="media/image8.png"/><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Dessin_Microsoft_Visio1.vsdx"/><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7-0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4F26CCE-7882-40C5-896B-35A05C5E12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8</TotalTime>
  <Pages>20</Pages>
  <Words>3025</Words>
  <Characters>16640</Characters>
  <Application>Microsoft Office Word</Application>
  <DocSecurity>0</DocSecurity>
  <Lines>138</Lines>
  <Paragraphs>39</Paragraphs>
  <ScaleCrop>false</ScaleCrop>
  <HeadingPairs>
    <vt:vector size="2" baseType="variant">
      <vt:variant>
        <vt:lpstr>Titre</vt:lpstr>
      </vt:variant>
      <vt:variant>
        <vt:i4>1</vt:i4>
      </vt:variant>
    </vt:vector>
  </HeadingPairs>
  <TitlesOfParts>
    <vt:vector size="1" baseType="lpstr">
      <vt:lpstr>Projet BI</vt:lpstr>
    </vt:vector>
  </TitlesOfParts>
  <Company/>
  <LinksUpToDate>false</LinksUpToDate>
  <CharactersWithSpaces>19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BI</dc:title>
  <dc:subject>Cesi eXia – Groupe 1</dc:subject>
  <dc:creator>GAËTAN LOPEZ CUTILLAS – ZAC MENENDEZ – THOMAS DROUIN – FRANCOIS KODJOVIC</dc:creator>
  <cp:keywords/>
  <dc:description/>
  <cp:lastModifiedBy>DROUIN THOMAS</cp:lastModifiedBy>
  <cp:revision>15</cp:revision>
  <dcterms:created xsi:type="dcterms:W3CDTF">2017-06-29T14:53:00Z</dcterms:created>
  <dcterms:modified xsi:type="dcterms:W3CDTF">2017-07-06T13:56:00Z</dcterms:modified>
</cp:coreProperties>
</file>